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1A88" w:rsidRDefault="00721A88" w:rsidP="00721A88">
      <w:pPr>
        <w:pStyle w:val="1"/>
        <w:ind w:firstLine="880"/>
        <w:jc w:val="center"/>
      </w:pPr>
      <w:bookmarkStart w:id="0" w:name="_Toc445928086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服务器端设计文档</w:t>
      </w:r>
      <w:bookmarkEnd w:id="0"/>
    </w:p>
    <w:p w:rsidR="00721A88" w:rsidRDefault="00721A88" w:rsidP="00721A88">
      <w:pPr>
        <w:ind w:firstLine="480"/>
        <w:jc w:val="center"/>
      </w:pPr>
      <w:r>
        <w:rPr>
          <w:rFonts w:hint="eastAsia"/>
        </w:rPr>
        <w:t>武汉翼海云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rFonts w:asciiTheme="minorHAnsi" w:eastAsia="微软雅黑 Light" w:hAnsiTheme="minorHAnsi" w:cstheme="minorBidi"/>
          <w:color w:val="auto"/>
          <w:kern w:val="2"/>
          <w:sz w:val="24"/>
          <w:szCs w:val="22"/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956256" w:rsidRDefault="003E5042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 w:rsidRPr="003E5042">
            <w:fldChar w:fldCharType="begin"/>
          </w:r>
          <w:r w:rsidR="00721A88">
            <w:instrText xml:space="preserve"> TOC \o "1-3" \h \z \u </w:instrText>
          </w:r>
          <w:r w:rsidRPr="003E5042">
            <w:fldChar w:fldCharType="separate"/>
          </w:r>
          <w:hyperlink w:anchor="_Toc445928086" w:history="1">
            <w:r w:rsidR="00956256" w:rsidRPr="00750289">
              <w:rPr>
                <w:rStyle w:val="a5"/>
                <w:noProof/>
              </w:rPr>
              <w:t>Smartinsight</w:t>
            </w:r>
            <w:r w:rsidR="00956256" w:rsidRPr="00750289">
              <w:rPr>
                <w:rStyle w:val="a5"/>
                <w:rFonts w:hint="eastAsia"/>
                <w:noProof/>
              </w:rPr>
              <w:t>项目服务器端设计文档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87" w:history="1">
            <w:r w:rsidR="00956256" w:rsidRPr="00750289">
              <w:rPr>
                <w:rStyle w:val="a5"/>
                <w:noProof/>
              </w:rPr>
              <w:t>1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修改历史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88" w:history="1">
            <w:r w:rsidR="00956256" w:rsidRPr="00750289">
              <w:rPr>
                <w:rStyle w:val="a5"/>
                <w:noProof/>
              </w:rPr>
              <w:t>2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文档目的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89" w:history="1">
            <w:r w:rsidR="00956256" w:rsidRPr="00750289">
              <w:rPr>
                <w:rStyle w:val="a5"/>
                <w:noProof/>
              </w:rPr>
              <w:t>3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关键概念定义及数据字典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0" w:history="1">
            <w:r w:rsidR="00956256" w:rsidRPr="00750289">
              <w:rPr>
                <w:rStyle w:val="a5"/>
                <w:noProof/>
              </w:rPr>
              <w:t>3.1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题目类型定义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1" w:history="1">
            <w:r w:rsidR="00956256" w:rsidRPr="00750289">
              <w:rPr>
                <w:rStyle w:val="a5"/>
                <w:noProof/>
              </w:rPr>
              <w:t>3.2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选项类型定义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2" w:history="1">
            <w:r w:rsidR="00956256" w:rsidRPr="00750289">
              <w:rPr>
                <w:rStyle w:val="a5"/>
                <w:noProof/>
              </w:rPr>
              <w:t>3.3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数据字典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93" w:history="1">
            <w:r w:rsidR="00956256" w:rsidRPr="00750289">
              <w:rPr>
                <w:rStyle w:val="a5"/>
                <w:noProof/>
              </w:rPr>
              <w:t>4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系统架构设计及关键技术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4" w:history="1">
            <w:r w:rsidR="00956256" w:rsidRPr="00750289">
              <w:rPr>
                <w:rStyle w:val="a5"/>
                <w:noProof/>
              </w:rPr>
              <w:t>4.1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系统架构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5" w:history="1">
            <w:r w:rsidR="00956256" w:rsidRPr="00750289">
              <w:rPr>
                <w:rStyle w:val="a5"/>
                <w:noProof/>
              </w:rPr>
              <w:t>4.2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安全性及角色定义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96" w:history="1">
            <w:r w:rsidR="00956256" w:rsidRPr="00750289">
              <w:rPr>
                <w:rStyle w:val="a5"/>
                <w:noProof/>
              </w:rPr>
              <w:t>5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数据库设计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7" w:history="1">
            <w:r w:rsidR="00956256" w:rsidRPr="00750289">
              <w:rPr>
                <w:rStyle w:val="a5"/>
                <w:noProof/>
              </w:rPr>
              <w:t>5.1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organization(</w:t>
            </w:r>
            <w:r w:rsidR="00956256" w:rsidRPr="00750289">
              <w:rPr>
                <w:rStyle w:val="a5"/>
                <w:rFonts w:hint="eastAsia"/>
                <w:noProof/>
              </w:rPr>
              <w:t>组织</w:t>
            </w:r>
            <w:r w:rsidR="00956256" w:rsidRPr="00750289">
              <w:rPr>
                <w:rStyle w:val="a5"/>
                <w:noProof/>
              </w:rPr>
              <w:t>)</w:t>
            </w:r>
            <w:r w:rsidR="00956256" w:rsidRPr="00750289">
              <w:rPr>
                <w:rStyle w:val="a5"/>
                <w:rFonts w:hint="eastAsia"/>
                <w:noProof/>
              </w:rPr>
              <w:t>表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8" w:history="1">
            <w:r w:rsidR="00956256" w:rsidRPr="00750289">
              <w:rPr>
                <w:rStyle w:val="a5"/>
                <w:noProof/>
              </w:rPr>
              <w:t>5.2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admins(</w:t>
            </w:r>
            <w:r w:rsidR="00956256" w:rsidRPr="00750289">
              <w:rPr>
                <w:rStyle w:val="a5"/>
                <w:rFonts w:hint="eastAsia"/>
                <w:noProof/>
              </w:rPr>
              <w:t>管理员</w:t>
            </w:r>
            <w:r w:rsidR="00956256" w:rsidRPr="00750289">
              <w:rPr>
                <w:rStyle w:val="a5"/>
                <w:noProof/>
              </w:rPr>
              <w:t>)</w:t>
            </w:r>
            <w:r w:rsidR="00956256" w:rsidRPr="00750289">
              <w:rPr>
                <w:rStyle w:val="a5"/>
                <w:rFonts w:hint="eastAsia"/>
                <w:noProof/>
              </w:rPr>
              <w:t>表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9" w:history="1">
            <w:r w:rsidR="00956256" w:rsidRPr="00750289">
              <w:rPr>
                <w:rStyle w:val="a5"/>
                <w:noProof/>
              </w:rPr>
              <w:t>5.3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staffs</w:t>
            </w:r>
            <w:r w:rsidR="00956256" w:rsidRPr="00750289">
              <w:rPr>
                <w:rStyle w:val="a5"/>
                <w:rFonts w:hint="eastAsia"/>
                <w:noProof/>
              </w:rPr>
              <w:t>（工作人员）表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0" w:history="1">
            <w:r w:rsidR="00956256" w:rsidRPr="00750289">
              <w:rPr>
                <w:rStyle w:val="a5"/>
                <w:noProof/>
              </w:rPr>
              <w:t>5.4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surveys</w:t>
            </w:r>
            <w:r w:rsidR="00956256" w:rsidRPr="00750289">
              <w:rPr>
                <w:rStyle w:val="a5"/>
                <w:rFonts w:hint="eastAsia"/>
                <w:noProof/>
              </w:rPr>
              <w:t>（问卷）表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1" w:history="1">
            <w:r w:rsidR="00956256" w:rsidRPr="00750289">
              <w:rPr>
                <w:rStyle w:val="a5"/>
                <w:noProof/>
              </w:rPr>
              <w:t>5.5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questions</w:t>
            </w:r>
            <w:r w:rsidR="00956256" w:rsidRPr="00750289">
              <w:rPr>
                <w:rStyle w:val="a5"/>
                <w:rFonts w:hint="eastAsia"/>
                <w:noProof/>
              </w:rPr>
              <w:t>（问题）表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2" w:history="1">
            <w:r w:rsidR="00956256" w:rsidRPr="00750289">
              <w:rPr>
                <w:rStyle w:val="a5"/>
                <w:noProof/>
              </w:rPr>
              <w:t>5.6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answers</w:t>
            </w:r>
            <w:r w:rsidR="00956256" w:rsidRPr="00750289">
              <w:rPr>
                <w:rStyle w:val="a5"/>
                <w:rFonts w:hint="eastAsia"/>
                <w:noProof/>
              </w:rPr>
              <w:t>（回答）表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3" w:history="1">
            <w:r w:rsidR="00956256" w:rsidRPr="00750289">
              <w:rPr>
                <w:rStyle w:val="a5"/>
                <w:noProof/>
              </w:rPr>
              <w:t>5.7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clientversions</w:t>
            </w:r>
            <w:r w:rsidR="00956256" w:rsidRPr="00750289">
              <w:rPr>
                <w:rStyle w:val="a5"/>
                <w:rFonts w:hint="eastAsia"/>
                <w:noProof/>
              </w:rPr>
              <w:t>（客户端版本）表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4" w:history="1">
            <w:r w:rsidR="00956256" w:rsidRPr="00750289">
              <w:rPr>
                <w:rStyle w:val="a5"/>
                <w:noProof/>
              </w:rPr>
              <w:t>5.8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feedbacks</w:t>
            </w:r>
            <w:r w:rsidR="00956256" w:rsidRPr="00750289">
              <w:rPr>
                <w:rStyle w:val="a5"/>
                <w:rFonts w:hint="eastAsia"/>
                <w:noProof/>
              </w:rPr>
              <w:t>（使用者反馈）表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105" w:history="1">
            <w:r w:rsidR="00956256" w:rsidRPr="00750289">
              <w:rPr>
                <w:rStyle w:val="a5"/>
                <w:noProof/>
              </w:rPr>
              <w:t>6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Webservice</w:t>
            </w:r>
            <w:r w:rsidR="00956256" w:rsidRPr="00750289">
              <w:rPr>
                <w:rStyle w:val="a5"/>
                <w:rFonts w:hint="eastAsia"/>
                <w:noProof/>
              </w:rPr>
              <w:t>调用接口定义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6" w:history="1">
            <w:r w:rsidR="00956256" w:rsidRPr="00750289">
              <w:rPr>
                <w:rStyle w:val="a5"/>
                <w:noProof/>
              </w:rPr>
              <w:t>6.1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设计约定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7" w:history="1">
            <w:r w:rsidR="00956256" w:rsidRPr="00750289">
              <w:rPr>
                <w:rStyle w:val="a5"/>
                <w:noProof/>
              </w:rPr>
              <w:t>6.2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Android</w:t>
            </w:r>
            <w:r w:rsidR="00956256" w:rsidRPr="00750289">
              <w:rPr>
                <w:rStyle w:val="a5"/>
                <w:rFonts w:hint="eastAsia"/>
                <w:noProof/>
              </w:rPr>
              <w:t>客户端相关接口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3E504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8" w:history="1">
            <w:r w:rsidR="00956256" w:rsidRPr="00750289">
              <w:rPr>
                <w:rStyle w:val="a5"/>
                <w:noProof/>
              </w:rPr>
              <w:t>6.3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web</w:t>
            </w:r>
            <w:r w:rsidR="00956256" w:rsidRPr="00750289">
              <w:rPr>
                <w:rStyle w:val="a5"/>
                <w:rFonts w:hint="eastAsia"/>
                <w:noProof/>
              </w:rPr>
              <w:t>管理客户端相关接口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1A88" w:rsidRDefault="003E5042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E1867" w:rsidRDefault="001E1867">
      <w:pPr>
        <w:widowControl/>
      </w:pPr>
      <w:r>
        <w:br w:type="page"/>
      </w:r>
    </w:p>
    <w:p w:rsidR="00721A88" w:rsidRPr="0078407A" w:rsidRDefault="00721A88" w:rsidP="00DF37F2">
      <w:pPr>
        <w:widowControl/>
      </w:pPr>
    </w:p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1" w:name="_Toc445928087"/>
      <w:r>
        <w:rPr>
          <w:rFonts w:hint="eastAsia"/>
        </w:rPr>
        <w:t>修改历史</w:t>
      </w:r>
      <w:bookmarkEnd w:id="1"/>
    </w:p>
    <w:tbl>
      <w:tblPr>
        <w:tblStyle w:val="GridTable1Light"/>
        <w:tblW w:w="0" w:type="auto"/>
        <w:tblLook w:val="04A0"/>
      </w:tblPr>
      <w:tblGrid>
        <w:gridCol w:w="1555"/>
        <w:gridCol w:w="2126"/>
        <w:gridCol w:w="1559"/>
        <w:gridCol w:w="3056"/>
      </w:tblGrid>
      <w:tr w:rsidR="00721A88" w:rsidTr="007D1E72">
        <w:trPr>
          <w:cnfStyle w:val="100000000000"/>
        </w:trPr>
        <w:tc>
          <w:tcPr>
            <w:cnfStyle w:val="001000000000"/>
            <w:tcW w:w="1555" w:type="dxa"/>
          </w:tcPr>
          <w:p w:rsidR="00721A88" w:rsidRDefault="00721A88" w:rsidP="00721A88">
            <w:pPr>
              <w:ind w:firstLine="48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126" w:type="dxa"/>
          </w:tcPr>
          <w:p w:rsidR="00721A88" w:rsidRDefault="00721A88" w:rsidP="00721A88">
            <w:pPr>
              <w:ind w:firstLine="480"/>
              <w:cnfStyle w:val="100000000000"/>
            </w:pPr>
            <w:r>
              <w:rPr>
                <w:rFonts w:hint="eastAsia"/>
              </w:rPr>
              <w:t>时间</w:t>
            </w:r>
          </w:p>
        </w:tc>
        <w:tc>
          <w:tcPr>
            <w:tcW w:w="1559" w:type="dxa"/>
          </w:tcPr>
          <w:p w:rsidR="00721A88" w:rsidRDefault="00721A88" w:rsidP="00721A88">
            <w:pPr>
              <w:ind w:firstLine="480"/>
              <w:cnfStyle w:val="100000000000"/>
            </w:pPr>
            <w:r>
              <w:rPr>
                <w:rFonts w:hint="eastAsia"/>
              </w:rPr>
              <w:t>修订者</w:t>
            </w:r>
          </w:p>
        </w:tc>
        <w:tc>
          <w:tcPr>
            <w:tcW w:w="3056" w:type="dxa"/>
          </w:tcPr>
          <w:p w:rsidR="00721A88" w:rsidRDefault="00721A88" w:rsidP="00721A88">
            <w:pPr>
              <w:ind w:firstLine="480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D1E72">
        <w:tc>
          <w:tcPr>
            <w:cnfStyle w:val="001000000000"/>
            <w:tcW w:w="1555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126" w:type="dxa"/>
          </w:tcPr>
          <w:p w:rsidR="00721A88" w:rsidRPr="00721A88" w:rsidRDefault="00D47A32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3-07</w:t>
            </w:r>
          </w:p>
        </w:tc>
        <w:tc>
          <w:tcPr>
            <w:tcW w:w="1559" w:type="dxa"/>
          </w:tcPr>
          <w:p w:rsidR="00721A88" w:rsidRPr="00721A88" w:rsidRDefault="00721A88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21A88" w:rsidRPr="00721A88" w:rsidRDefault="00721A88" w:rsidP="007D1E72">
            <w:pPr>
              <w:ind w:firstLine="480"/>
              <w:jc w:val="both"/>
              <w:cnfStyle w:val="00000000000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  <w:tr w:rsidR="007D1E72" w:rsidRPr="00721A88" w:rsidTr="007D1E72">
        <w:tc>
          <w:tcPr>
            <w:cnfStyle w:val="001000000000"/>
            <w:tcW w:w="1555" w:type="dxa"/>
          </w:tcPr>
          <w:p w:rsidR="007D1E72" w:rsidRPr="00721A88" w:rsidRDefault="007D1E72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2</w:t>
            </w:r>
          </w:p>
        </w:tc>
        <w:tc>
          <w:tcPr>
            <w:tcW w:w="2126" w:type="dxa"/>
          </w:tcPr>
          <w:p w:rsidR="007D1E72" w:rsidRDefault="007D1E72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 w:rsidR="007D1E72" w:rsidRPr="00721A88" w:rsidRDefault="007D1E72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D1E72" w:rsidRP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 w:rsidRPr="007D1E72">
              <w:rPr>
                <w:rFonts w:ascii="微软雅黑 Light" w:hAnsi="微软雅黑 Light" w:hint="eastAsia"/>
              </w:rPr>
              <w:t>增加题目类型；</w:t>
            </w:r>
          </w:p>
          <w:p w:rsid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接口返回参数的json格式描述；</w:t>
            </w:r>
          </w:p>
          <w:p w:rsidR="00B0290E" w:rsidRPr="007D1E72" w:rsidRDefault="00B0290E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将客户端获取问卷和获取问题的接口合并；</w:t>
            </w:r>
          </w:p>
        </w:tc>
      </w:tr>
      <w:tr w:rsidR="00691EF3" w:rsidRPr="00721A88" w:rsidTr="007D1E72">
        <w:tc>
          <w:tcPr>
            <w:cnfStyle w:val="001000000000"/>
            <w:tcW w:w="1555" w:type="dxa"/>
          </w:tcPr>
          <w:p w:rsidR="00691EF3" w:rsidRDefault="00691EF3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3</w:t>
            </w:r>
          </w:p>
        </w:tc>
        <w:tc>
          <w:tcPr>
            <w:tcW w:w="2126" w:type="dxa"/>
          </w:tcPr>
          <w:p w:rsidR="00691EF3" w:rsidRDefault="00691EF3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6</w:t>
            </w:r>
          </w:p>
        </w:tc>
        <w:tc>
          <w:tcPr>
            <w:tcW w:w="1559" w:type="dxa"/>
          </w:tcPr>
          <w:p w:rsidR="00691EF3" w:rsidRDefault="00691EF3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完善接口文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广告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客户端版本信息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修订回答格式，增加index；</w:t>
            </w:r>
          </w:p>
          <w:p w:rsidR="00691EF3" w:rsidRPr="007D1E72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在获取答题列表中增加分页</w:t>
            </w:r>
            <w:r>
              <w:rPr>
                <w:rFonts w:ascii="微软雅黑 Light" w:hAnsi="微软雅黑 Light" w:hint="eastAsia"/>
              </w:rPr>
              <w:lastRenderedPageBreak/>
              <w:t>参数</w:t>
            </w:r>
          </w:p>
        </w:tc>
      </w:tr>
    </w:tbl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2" w:name="_Toc445928088"/>
      <w:r>
        <w:rPr>
          <w:rFonts w:hint="eastAsia"/>
        </w:rPr>
        <w:lastRenderedPageBreak/>
        <w:t>文档目的</w:t>
      </w:r>
      <w:bookmarkEnd w:id="2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r>
        <w:rPr>
          <w:rFonts w:hint="eastAsia"/>
        </w:rPr>
        <w:t>Smartinsight</w:t>
      </w:r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端访问</w:t>
      </w:r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1E1867">
      <w:pPr>
        <w:pStyle w:val="2"/>
        <w:numPr>
          <w:ilvl w:val="0"/>
          <w:numId w:val="5"/>
        </w:numPr>
        <w:ind w:left="0" w:firstLine="0"/>
      </w:pPr>
      <w:bookmarkStart w:id="3" w:name="_Toc445928089"/>
      <w:r>
        <w:rPr>
          <w:rFonts w:hint="eastAsia"/>
        </w:rPr>
        <w:t>关键概念定义及数据字典</w:t>
      </w:r>
      <w:bookmarkEnd w:id="3"/>
    </w:p>
    <w:p w:rsidR="00CD18C1" w:rsidRDefault="00CD18C1" w:rsidP="001E1867">
      <w:pPr>
        <w:pStyle w:val="3"/>
        <w:numPr>
          <w:ilvl w:val="1"/>
          <w:numId w:val="5"/>
        </w:numPr>
        <w:ind w:left="0" w:firstLine="0"/>
      </w:pPr>
      <w:bookmarkStart w:id="4" w:name="_Toc445928090"/>
      <w:r>
        <w:rPr>
          <w:rFonts w:hint="eastAsia"/>
        </w:rPr>
        <w:t>题目类型定义</w:t>
      </w:r>
      <w:bookmarkEnd w:id="4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单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单项选择题即具备多个选项，但是最多只能选择一个选项的题目类型；是非题也是一种单项选择题，只是选项只有两个。因此是非题不是一种单独体型。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多项选择题即具备多个选项，但是能选择多个选项的题目类型；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</w:t>
      </w:r>
      <w:r w:rsidR="00AA365F">
        <w:rPr>
          <w:rFonts w:hint="eastAsia"/>
        </w:rPr>
        <w:t>题目选项依次进行点击，点击的顺序表示排序。</w:t>
      </w:r>
    </w:p>
    <w:p w:rsidR="001B10BB" w:rsidRDefault="001B10BB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打分题</w:t>
      </w:r>
    </w:p>
    <w:p w:rsidR="001B10BB" w:rsidRDefault="001B10BB" w:rsidP="001B10BB">
      <w:pPr>
        <w:pStyle w:val="a6"/>
        <w:ind w:left="360" w:firstLineChars="0" w:firstLine="0"/>
      </w:pPr>
      <w:r>
        <w:rPr>
          <w:rFonts w:hint="eastAsia"/>
        </w:rPr>
        <w:t>该题型具备多个选项，由用户对各个选项进行打分，分值从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。系统使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识没有被打分的选项。</w:t>
      </w:r>
    </w:p>
    <w:p w:rsidR="00AA365F" w:rsidRDefault="00AA365F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主观题</w:t>
      </w:r>
    </w:p>
    <w:p w:rsidR="00AA365F" w:rsidRDefault="00AA365F" w:rsidP="00AA365F">
      <w:pPr>
        <w:pStyle w:val="a6"/>
        <w:ind w:left="360" w:firstLineChars="0" w:firstLine="0"/>
      </w:pPr>
      <w:r>
        <w:rPr>
          <w:rFonts w:hint="eastAsia"/>
        </w:rPr>
        <w:t>主观题即指题目没有选项，需要用户</w:t>
      </w:r>
      <w:r w:rsidR="00BA0958">
        <w:rPr>
          <w:rFonts w:hint="eastAsia"/>
        </w:rPr>
        <w:t>进行输入。用户输入的内容可以是文本、图片、音频或视频。对于输入内容，可以进行组合，即可以是文本、图片、音频或视频中任意多种内容的组合。</w:t>
      </w:r>
    </w:p>
    <w:p w:rsidR="00BA0958" w:rsidRDefault="00BA0958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 w:rsidR="00BA0958" w:rsidRDefault="00BA0958" w:rsidP="001E1867">
      <w:pPr>
        <w:pStyle w:val="3"/>
        <w:numPr>
          <w:ilvl w:val="1"/>
          <w:numId w:val="5"/>
        </w:numPr>
        <w:ind w:left="0" w:firstLine="0"/>
      </w:pPr>
      <w:bookmarkStart w:id="5" w:name="_Toc445928091"/>
      <w:r>
        <w:rPr>
          <w:rFonts w:hint="eastAsia"/>
        </w:rPr>
        <w:t>选项类型定义</w:t>
      </w:r>
      <w:bookmarkEnd w:id="5"/>
    </w:p>
    <w:p w:rsidR="00AA365F" w:rsidRPr="00AA365F" w:rsidRDefault="00BA0958" w:rsidP="00BA0958"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</w:p>
    <w:p w:rsidR="006F0B44" w:rsidRDefault="005E00A8" w:rsidP="001E1867">
      <w:r>
        <w:rPr>
          <w:rFonts w:hint="eastAsia"/>
        </w:rPr>
        <w:lastRenderedPageBreak/>
        <w:t>由上可见，题目类型和选项类型具有很多组合的可能性。</w:t>
      </w:r>
    </w:p>
    <w:p w:rsidR="005E00A8" w:rsidRDefault="005E00A8" w:rsidP="001E1867">
      <w:pPr>
        <w:pStyle w:val="3"/>
        <w:numPr>
          <w:ilvl w:val="1"/>
          <w:numId w:val="5"/>
        </w:numPr>
        <w:ind w:left="0" w:firstLine="0"/>
      </w:pPr>
      <w:bookmarkStart w:id="6" w:name="_Toc445928092"/>
      <w:r>
        <w:rPr>
          <w:rFonts w:hint="eastAsia"/>
        </w:rPr>
        <w:t>数据字典</w:t>
      </w:r>
      <w:bookmarkEnd w:id="6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PlainTable1"/>
        <w:tblW w:w="0" w:type="auto"/>
        <w:tblLook w:val="04A0"/>
      </w:tblPr>
      <w:tblGrid>
        <w:gridCol w:w="2765"/>
        <w:gridCol w:w="2765"/>
        <w:gridCol w:w="2766"/>
      </w:tblGrid>
      <w:tr w:rsidR="00230225" w:rsidRPr="00224465" w:rsidTr="00307BFB">
        <w:trPr>
          <w:cnfStyle w:val="100000000000"/>
        </w:trPr>
        <w:tc>
          <w:tcPr>
            <w:cnfStyle w:val="001000000000"/>
            <w:tcW w:w="2765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2765" w:type="dxa"/>
          </w:tcPr>
          <w:p w:rsidR="00230225" w:rsidRPr="00224465" w:rsidRDefault="00230225" w:rsidP="00BA0958">
            <w:pPr>
              <w:ind w:firstLine="480"/>
              <w:cnfStyle w:val="1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307BFB">
        <w:trPr>
          <w:cnfStyle w:val="000000100000"/>
        </w:trPr>
        <w:tc>
          <w:tcPr>
            <w:cnfStyle w:val="00100000000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类型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307BFB">
        <w:tc>
          <w:tcPr>
            <w:cnfStyle w:val="00100000000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307BFB">
        <w:trPr>
          <w:cnfStyle w:val="000000100000"/>
        </w:trPr>
        <w:tc>
          <w:tcPr>
            <w:cnfStyle w:val="00100000000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307BFB">
        <w:tc>
          <w:tcPr>
            <w:cnfStyle w:val="00100000000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307BFB">
        <w:trPr>
          <w:cnfStyle w:val="000000100000"/>
        </w:trPr>
        <w:tc>
          <w:tcPr>
            <w:cnfStyle w:val="00100000000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307BFB">
        <w:tc>
          <w:tcPr>
            <w:cnfStyle w:val="00100000000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1B10BB" w:rsidRPr="00224465" w:rsidTr="00307BFB">
        <w:trPr>
          <w:cnfStyle w:val="000000100000"/>
        </w:trPr>
        <w:tc>
          <w:tcPr>
            <w:cnfStyle w:val="001000000000"/>
            <w:tcW w:w="2765" w:type="dxa"/>
            <w:vMerge w:val="restart"/>
          </w:tcPr>
          <w:p w:rsidR="001B10BB" w:rsidRPr="00224465" w:rsidRDefault="001B10BB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/>
              <w:rPr>
                <w:rFonts w:ascii="微软雅黑 Light" w:hAnsi="微软雅黑 Light"/>
              </w:rPr>
            </w:pPr>
            <w:r w:rsidRPr="008B7786"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1B10BB" w:rsidRPr="00224465" w:rsidTr="00307BFB">
        <w:tc>
          <w:tcPr>
            <w:cnfStyle w:val="00100000000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1B10BB" w:rsidRPr="00224465" w:rsidTr="00307BFB">
        <w:trPr>
          <w:cnfStyle w:val="000000100000"/>
        </w:trPr>
        <w:tc>
          <w:tcPr>
            <w:cnfStyle w:val="00100000000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题</w:t>
            </w:r>
          </w:p>
        </w:tc>
      </w:tr>
      <w:tr w:rsidR="001B10BB" w:rsidRPr="00224465" w:rsidTr="00307BFB">
        <w:tc>
          <w:tcPr>
            <w:cnfStyle w:val="00100000000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1B10BB" w:rsidRPr="00224465" w:rsidTr="00307BFB">
        <w:trPr>
          <w:cnfStyle w:val="000000100000"/>
        </w:trPr>
        <w:tc>
          <w:tcPr>
            <w:cnfStyle w:val="00100000000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scor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打分题</w:t>
            </w:r>
          </w:p>
        </w:tc>
      </w:tr>
      <w:tr w:rsidR="003612D9" w:rsidRPr="00224465" w:rsidTr="00307BFB">
        <w:tc>
          <w:tcPr>
            <w:cnfStyle w:val="00100000000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选项类型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307BFB">
        <w:trPr>
          <w:cnfStyle w:val="000000100000"/>
        </w:trPr>
        <w:tc>
          <w:tcPr>
            <w:cnfStyle w:val="00100000000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307BFB">
        <w:tc>
          <w:tcPr>
            <w:cnfStyle w:val="00100000000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307BFB">
        <w:trPr>
          <w:cnfStyle w:val="000000100000"/>
        </w:trPr>
        <w:tc>
          <w:tcPr>
            <w:cnfStyle w:val="00100000000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307BFB">
        <w:tc>
          <w:tcPr>
            <w:cnfStyle w:val="00100000000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307BFB">
        <w:trPr>
          <w:cnfStyle w:val="000000100000"/>
        </w:trPr>
        <w:tc>
          <w:tcPr>
            <w:cnfStyle w:val="00100000000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状态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307BFB">
        <w:tc>
          <w:tcPr>
            <w:cnfStyle w:val="00100000000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307BFB">
        <w:trPr>
          <w:cnfStyle w:val="000000100000"/>
        </w:trPr>
        <w:tc>
          <w:tcPr>
            <w:cnfStyle w:val="00100000000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307BFB">
        <w:tc>
          <w:tcPr>
            <w:cnfStyle w:val="00100000000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307BFB">
        <w:trPr>
          <w:cnfStyle w:val="000000100000"/>
        </w:trPr>
        <w:tc>
          <w:tcPr>
            <w:cnfStyle w:val="00100000000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  <w:tr w:rsidR="009D72A7" w:rsidRPr="00224465" w:rsidTr="00307BFB">
        <w:tc>
          <w:tcPr>
            <w:cnfStyle w:val="001000000000"/>
            <w:tcW w:w="2765" w:type="dxa"/>
            <w:vMerge w:val="restart"/>
          </w:tcPr>
          <w:p w:rsidR="009D72A7" w:rsidRPr="00224465" w:rsidRDefault="009D72A7" w:rsidP="00510D7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移动客户端类型</w:t>
            </w:r>
          </w:p>
        </w:tc>
        <w:tc>
          <w:tcPr>
            <w:tcW w:w="2765" w:type="dxa"/>
          </w:tcPr>
          <w:p w:rsidR="009D72A7" w:rsidRPr="00224465" w:rsidRDefault="009D72A7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ios</w:t>
            </w:r>
          </w:p>
        </w:tc>
        <w:tc>
          <w:tcPr>
            <w:tcW w:w="2766" w:type="dxa"/>
          </w:tcPr>
          <w:p w:rsidR="009D72A7" w:rsidRPr="00224465" w:rsidRDefault="009D72A7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ppleios系统</w:t>
            </w:r>
          </w:p>
        </w:tc>
      </w:tr>
      <w:tr w:rsidR="009D72A7" w:rsidRPr="00224465" w:rsidTr="00307BFB">
        <w:trPr>
          <w:cnfStyle w:val="000000100000"/>
        </w:trPr>
        <w:tc>
          <w:tcPr>
            <w:cnfStyle w:val="00100000000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7E2474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a</w:t>
            </w:r>
            <w:r w:rsidR="009D72A7">
              <w:rPr>
                <w:rFonts w:ascii="微软雅黑 Light" w:hAnsi="微软雅黑 Light" w:hint="eastAsia"/>
                <w:sz w:val="21"/>
              </w:rPr>
              <w:t>ndroid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ndroid系统</w:t>
            </w:r>
          </w:p>
        </w:tc>
      </w:tr>
      <w:tr w:rsidR="009D72A7" w:rsidRPr="00224465" w:rsidTr="00307BFB">
        <w:tc>
          <w:tcPr>
            <w:cnfStyle w:val="00100000000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web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浏览器客户端</w:t>
            </w:r>
          </w:p>
        </w:tc>
      </w:tr>
    </w:tbl>
    <w:p w:rsidR="00230225" w:rsidRPr="005E00A8" w:rsidRDefault="00230225" w:rsidP="00BA0958">
      <w:pPr>
        <w:ind w:firstLine="480"/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7" w:name="_Toc445928093"/>
      <w:r>
        <w:rPr>
          <w:rFonts w:hint="eastAsia"/>
        </w:rPr>
        <w:t>系统架构设计及关键技术</w:t>
      </w:r>
      <w:bookmarkEnd w:id="7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</w:pPr>
      <w:bookmarkStart w:id="8" w:name="_Toc445928094"/>
      <w:r>
        <w:rPr>
          <w:rFonts w:hint="eastAsia"/>
        </w:rPr>
        <w:t>系统架构</w:t>
      </w:r>
      <w:bookmarkEnd w:id="8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283.85pt" o:ole="">
            <v:imagedata r:id="rId8" o:title=""/>
          </v:shape>
          <o:OLEObject Type="Embed" ProgID="Visio.Drawing.11" ShapeID="_x0000_i1025" DrawAspect="Content" ObjectID="_1521312930" r:id="rId9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="003E5042"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="003E5042" w:rsidRPr="008D1231">
        <w:rPr>
          <w:rFonts w:ascii="微软雅黑 Light" w:eastAsia="微软雅黑 Light" w:hAnsi="微软雅黑 Light"/>
        </w:rPr>
        <w:fldChar w:fldCharType="separate"/>
      </w:r>
      <w:r w:rsidR="00956256">
        <w:rPr>
          <w:rFonts w:ascii="微软雅黑 Light" w:eastAsia="微软雅黑 Light" w:hAnsi="微软雅黑 Light"/>
          <w:noProof/>
        </w:rPr>
        <w:t>1</w:t>
      </w:r>
      <w:r w:rsidR="003E5042"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r>
        <w:rPr>
          <w:rFonts w:hint="eastAsia"/>
        </w:rPr>
        <w:t>nginx</w:t>
      </w:r>
      <w:r>
        <w:rPr>
          <w:rFonts w:hint="eastAsia"/>
        </w:rPr>
        <w:t>，</w:t>
      </w:r>
      <w:r>
        <w:rPr>
          <w:rFonts w:hint="eastAsia"/>
        </w:rPr>
        <w:t>nodejs</w:t>
      </w:r>
      <w:r>
        <w:rPr>
          <w:rFonts w:hint="eastAsia"/>
        </w:rPr>
        <w:t>和</w:t>
      </w:r>
      <w:r>
        <w:rPr>
          <w:rFonts w:hint="eastAsia"/>
        </w:rPr>
        <w:t>mongodb</w:t>
      </w:r>
      <w:r>
        <w:rPr>
          <w:rFonts w:hint="eastAsia"/>
        </w:rPr>
        <w:t>几个关键组件构成。其中</w:t>
      </w:r>
      <w:r>
        <w:rPr>
          <w:rFonts w:hint="eastAsia"/>
        </w:rPr>
        <w:t>nginx</w:t>
      </w: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avascript</w:t>
      </w:r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r>
        <w:rPr>
          <w:rFonts w:hint="eastAsia"/>
        </w:rPr>
        <w:t>Nodejs</w:t>
      </w:r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r>
        <w:rPr>
          <w:rFonts w:hint="eastAsia"/>
        </w:rPr>
        <w:t>Mongodb</w:t>
      </w:r>
      <w:r>
        <w:rPr>
          <w:rFonts w:hint="eastAsia"/>
        </w:rPr>
        <w:t>是</w:t>
      </w:r>
      <w:r>
        <w:rPr>
          <w:rFonts w:hint="eastAsia"/>
        </w:rPr>
        <w:t>no-sql</w:t>
      </w:r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4pt;height:295.85pt" o:ole="">
            <v:imagedata r:id="rId10" o:title=""/>
          </v:shape>
          <o:OLEObject Type="Embed" ProgID="Visio.Drawing.11" ShapeID="_x0000_i1026" DrawAspect="Content" ObjectID="_1521312931" r:id="rId11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fldSimple w:instr=" SEQ Figure \* ARABIC ">
        <w:r w:rsidR="00956256">
          <w:rPr>
            <w:noProof/>
          </w:rPr>
          <w:t>2</w:t>
        </w:r>
      </w:fldSimple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9" w:name="_Toc445928095"/>
      <w:r>
        <w:rPr>
          <w:rFonts w:hint="eastAsia"/>
        </w:rPr>
        <w:t>安全性及角色定义</w:t>
      </w:r>
      <w:bookmarkEnd w:id="9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r>
        <w:rPr>
          <w:rFonts w:hint="eastAsia"/>
        </w:rPr>
        <w:t>webservice</w:t>
      </w:r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对所有系统对外的</w:t>
      </w:r>
      <w:r>
        <w:rPr>
          <w:rFonts w:hint="eastAsia"/>
        </w:rPr>
        <w:t>webservice</w:t>
      </w:r>
      <w:r>
        <w:rPr>
          <w:rFonts w:hint="eastAsia"/>
        </w:rPr>
        <w:t>调用接口都定义了其权限，即：该接口的调用</w:t>
      </w:r>
      <w:r>
        <w:rPr>
          <w:rFonts w:hint="eastAsia"/>
        </w:rPr>
        <w:lastRenderedPageBreak/>
        <w:t>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0" w:name="_Toc445928096"/>
      <w:r>
        <w:rPr>
          <w:rFonts w:hint="eastAsia"/>
        </w:rPr>
        <w:t>数据库</w:t>
      </w:r>
      <w:r w:rsidR="00DF37F2">
        <w:rPr>
          <w:rFonts w:hint="eastAsia"/>
        </w:rPr>
        <w:t>设计</w:t>
      </w:r>
      <w:bookmarkEnd w:id="10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r>
        <w:rPr>
          <w:rFonts w:hint="eastAsia"/>
        </w:rPr>
        <w:t>Mongodb</w:t>
      </w:r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于</w:t>
      </w:r>
      <w:r w:rsidR="006A39E4">
        <w:rPr>
          <w:rFonts w:hint="eastAsia"/>
        </w:rPr>
        <w:t>Mongodb</w:t>
      </w:r>
      <w:r w:rsidR="006A39E4">
        <w:rPr>
          <w:rFonts w:hint="eastAsia"/>
        </w:rPr>
        <w:t>的数据表都以</w:t>
      </w:r>
      <w:r w:rsidR="006A39E4">
        <w:rPr>
          <w:rFonts w:hint="eastAsia"/>
        </w:rPr>
        <w:t>Docment</w:t>
      </w:r>
      <w:r w:rsidR="006A39E4">
        <w:rPr>
          <w:rFonts w:hint="eastAsia"/>
        </w:rPr>
        <w:t>方式存储，因此数据库表都以类似</w:t>
      </w:r>
      <w:r w:rsidR="006A39E4">
        <w:rPr>
          <w:rFonts w:hint="eastAsia"/>
        </w:rPr>
        <w:t>Json</w:t>
      </w:r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r>
        <w:rPr>
          <w:rFonts w:hint="eastAsia"/>
        </w:rPr>
        <w:t>Mongodb</w:t>
      </w:r>
      <w:r>
        <w:rPr>
          <w:rFonts w:hint="eastAsia"/>
        </w:rPr>
        <w:t>的惯用法，字段名称都是</w:t>
      </w:r>
      <w:r>
        <w:t>”_id”</w:t>
      </w:r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bookmarkStart w:id="11" w:name="_Toc445928097"/>
      <w:r>
        <w:rPr>
          <w:rFonts w:hint="eastAsia"/>
        </w:rPr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1"/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</w:t>
      </w:r>
      <w:r>
        <w:rPr>
          <w:rFonts w:hint="eastAsia"/>
        </w:rPr>
        <w:lastRenderedPageBreak/>
        <w:t>之间数据不能互通。</w:t>
      </w:r>
    </w:p>
    <w:tbl>
      <w:tblPr>
        <w:tblStyle w:val="a3"/>
        <w:tblW w:w="0" w:type="auto"/>
        <w:tblLook w:val="04A0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org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 w:rsidR="006A39E4" w:rsidRPr="006A39E4" w:rsidRDefault="006A39E4" w:rsidP="006A39E4"/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bookmarkStart w:id="12" w:name="_Toc445928098"/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2"/>
    </w:p>
    <w:tbl>
      <w:tblPr>
        <w:tblStyle w:val="a3"/>
        <w:tblW w:w="0" w:type="auto"/>
        <w:tblLook w:val="04A0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eworgadmin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/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bookmarkStart w:id="13" w:name="_Toc445928099"/>
      <w:r>
        <w:rPr>
          <w:rFonts w:hint="eastAsia"/>
        </w:rPr>
        <w:t>staffs</w:t>
      </w:r>
      <w:r>
        <w:rPr>
          <w:rFonts w:hint="eastAsia"/>
        </w:rPr>
        <w:t>（工作人员）表</w:t>
      </w:r>
      <w:bookmarkEnd w:id="13"/>
    </w:p>
    <w:p w:rsidR="00EF6377" w:rsidRPr="00EF6377" w:rsidRDefault="00EF6377" w:rsidP="00EF6377"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bookmarkStart w:id="14" w:name="_Ref445126055"/>
      <w:bookmarkStart w:id="15" w:name="_Toc445928100"/>
      <w:r>
        <w:rPr>
          <w:rFonts w:hint="eastAsia"/>
        </w:rPr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  <w:bookmarkEnd w:id="14"/>
      <w:bookmarkEnd w:id="15"/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lastRenderedPageBreak/>
              <w:t>"nam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edi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questionlis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bookmarkStart w:id="16" w:name="_Ref445126279"/>
      <w:bookmarkStart w:id="17" w:name="_Toc445928101"/>
      <w:r>
        <w:rPr>
          <w:rFonts w:hint="eastAsia"/>
        </w:rPr>
        <w:lastRenderedPageBreak/>
        <w:t>questions</w:t>
      </w:r>
      <w:r>
        <w:rPr>
          <w:rFonts w:hint="eastAsia"/>
        </w:rPr>
        <w:t>（问题）表</w:t>
      </w:r>
      <w:bookmarkEnd w:id="16"/>
      <w:bookmarkEnd w:id="17"/>
    </w:p>
    <w:tbl>
      <w:tblPr>
        <w:tblStyle w:val="a3"/>
        <w:tblW w:w="0" w:type="auto"/>
        <w:tblLook w:val="04A0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electlis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包含的选项列表，是一个数组结构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ext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ne select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wo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png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udio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hird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amr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escription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thers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lastRenderedPageBreak/>
              <w:t>}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ingl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Which one do you like?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fhaspreceden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tru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是否与其他题目关联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f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关联题目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selectindex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2"/>
              </w:rPr>
              <w:t>关联题目选项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rPr>
                <w:sz w:val="22"/>
              </w:rPr>
            </w:pPr>
          </w:p>
        </w:tc>
      </w:tr>
      <w:tr w:rsidR="00D31885" w:rsidRPr="00B376D8" w:rsidTr="00B376D8">
        <w:tc>
          <w:tcPr>
            <w:tcW w:w="8296" w:type="dxa"/>
          </w:tcPr>
          <w:p w:rsidR="00D31885" w:rsidRPr="00B376D8" w:rsidRDefault="00D31885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t>这里需要对</w:t>
      </w:r>
      <w:r w:rsidRPr="00B376D8">
        <w:t>"ifhasprecedent"</w:t>
      </w:r>
      <w:r w:rsidRPr="00B376D8">
        <w:t>，</w:t>
      </w:r>
      <w:r w:rsidRPr="00B376D8">
        <w:t>"precedentid"</w:t>
      </w:r>
      <w:r w:rsidRPr="00B376D8">
        <w:rPr>
          <w:rFonts w:hint="eastAsia"/>
        </w:rPr>
        <w:t>和</w:t>
      </w:r>
      <w:r w:rsidRPr="00B376D8">
        <w:t>"precedentselectindex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precedentid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bookmarkStart w:id="18" w:name="_Ref445126934"/>
      <w:bookmarkStart w:id="19" w:name="_Toc445928102"/>
      <w:r>
        <w:rPr>
          <w:rFonts w:hint="eastAsia"/>
        </w:rPr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回答）表</w:t>
      </w:r>
      <w:bookmarkEnd w:id="18"/>
      <w:bookmarkEnd w:id="19"/>
    </w:p>
    <w:tbl>
      <w:tblPr>
        <w:tblStyle w:val="a3"/>
        <w:tblW w:w="0" w:type="auto"/>
        <w:tblLook w:val="04A0"/>
      </w:tblPr>
      <w:tblGrid>
        <w:gridCol w:w="8296"/>
      </w:tblGrid>
      <w:tr w:rsidR="006A0C17" w:rsidRPr="006A0C17" w:rsidTr="006A0C17">
        <w:tc>
          <w:tcPr>
            <w:tcW w:w="8296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vestigator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nswer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创建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6A0C17" w:rsidRPr="00BA0EC1" w:rsidRDefault="006A0C17" w:rsidP="00BA0EC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</w:tbl>
    <w:p w:rsidR="002309E2" w:rsidRDefault="002309E2" w:rsidP="002309E2">
      <w:pPr>
        <w:pStyle w:val="3"/>
        <w:numPr>
          <w:ilvl w:val="1"/>
          <w:numId w:val="5"/>
        </w:numPr>
        <w:ind w:left="0" w:firstLine="0"/>
      </w:pPr>
      <w:bookmarkStart w:id="20" w:name="_Ref445129150"/>
      <w:bookmarkStart w:id="21" w:name="_Toc445928103"/>
      <w:r>
        <w:rPr>
          <w:rFonts w:hint="eastAsia"/>
        </w:rPr>
        <w:lastRenderedPageBreak/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 w:rsidR="00413AD2" w:rsidRDefault="002309E2" w:rsidP="002309E2">
      <w:r>
        <w:rPr>
          <w:rFonts w:hint="eastAsia"/>
        </w:rPr>
        <w:t>该表是用于</w:t>
      </w:r>
      <w:r w:rsidR="00510D70">
        <w:rPr>
          <w:rFonts w:hint="eastAsia"/>
        </w:rPr>
        <w:t>存储移动客户端的版本信息。</w:t>
      </w:r>
    </w:p>
    <w:tbl>
      <w:tblPr>
        <w:tblStyle w:val="a3"/>
        <w:tblW w:w="0" w:type="auto"/>
        <w:tblLook w:val="04A0"/>
      </w:tblPr>
      <w:tblGrid>
        <w:gridCol w:w="8296"/>
      </w:tblGrid>
      <w:tr w:rsidR="00ED72F4" w:rsidRPr="00ED72F4" w:rsidTr="00ED72F4">
        <w:tc>
          <w:tcPr>
            <w:tcW w:w="8296" w:type="dxa"/>
          </w:tcPr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fileurl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10.apk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该版本对应文件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版本号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ED72F4" w:rsidRPr="00ED72F4" w:rsidRDefault="00ED72F4" w:rsidP="002309E2">
            <w:pPr>
              <w:rPr>
                <w:sz w:val="22"/>
              </w:rPr>
            </w:pPr>
          </w:p>
        </w:tc>
      </w:tr>
    </w:tbl>
    <w:p w:rsidR="009D72A7" w:rsidRDefault="009D72A7" w:rsidP="009D72A7">
      <w:pPr>
        <w:pStyle w:val="3"/>
        <w:numPr>
          <w:ilvl w:val="1"/>
          <w:numId w:val="5"/>
        </w:numPr>
        <w:ind w:left="0" w:firstLine="0"/>
      </w:pPr>
      <w:bookmarkStart w:id="22" w:name="_Toc445928104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 w:rsidR="00510D70" w:rsidRDefault="009D72A7" w:rsidP="002309E2">
      <w:r>
        <w:rPr>
          <w:rFonts w:hint="eastAsia"/>
        </w:rPr>
        <w:t>该表用于存储工作人员（调查人员）在使用移动客户端过程中发送的反馈、</w:t>
      </w:r>
      <w:r>
        <w:rPr>
          <w:rFonts w:hint="eastAsia"/>
        </w:rPr>
        <w:t>Bug</w:t>
      </w:r>
      <w:r>
        <w:rPr>
          <w:rFonts w:hint="eastAsia"/>
        </w:rPr>
        <w:t>报告及建议等信息。</w:t>
      </w:r>
    </w:p>
    <w:tbl>
      <w:tblPr>
        <w:tblStyle w:val="a3"/>
        <w:tblW w:w="0" w:type="auto"/>
        <w:tblLook w:val="04A0"/>
      </w:tblPr>
      <w:tblGrid>
        <w:gridCol w:w="8296"/>
      </w:tblGrid>
      <w:tr w:rsidR="009D72A7" w:rsidRPr="009D72A7" w:rsidTr="009D72A7">
        <w:tc>
          <w:tcPr>
            <w:tcW w:w="8296" w:type="dxa"/>
          </w:tcPr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ff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e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调查员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平台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sversion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.1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 w:rsidR="00527356" w:rsidRDefault="009D72A7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lastRenderedPageBreak/>
              <w:t>"content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pplication crashe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内容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mage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creenshot.jpg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的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9D72A7" w:rsidRPr="009D72A7" w:rsidRDefault="009D72A7" w:rsidP="002309E2">
            <w:pPr>
              <w:rPr>
                <w:sz w:val="22"/>
              </w:rPr>
            </w:pPr>
          </w:p>
        </w:tc>
      </w:tr>
    </w:tbl>
    <w:p w:rsidR="009D72A7" w:rsidRPr="00B376D8" w:rsidRDefault="009D72A7" w:rsidP="002309E2"/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bookmarkStart w:id="23" w:name="_Toc445928105"/>
      <w:r>
        <w:rPr>
          <w:rFonts w:hint="eastAsia"/>
        </w:rPr>
        <w:t>Webservice</w:t>
      </w:r>
      <w:r>
        <w:rPr>
          <w:rFonts w:hint="eastAsia"/>
        </w:rPr>
        <w:t>调用接口定义</w:t>
      </w:r>
      <w:bookmarkEnd w:id="23"/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4" w:name="_Toc445928106"/>
      <w:r>
        <w:rPr>
          <w:rFonts w:hint="eastAsia"/>
        </w:rPr>
        <w:t>设计约定</w:t>
      </w:r>
      <w:bookmarkEnd w:id="24"/>
    </w:p>
    <w:p w:rsidR="006A39E4" w:rsidRDefault="00FA39AC" w:rsidP="006A39E4">
      <w:r>
        <w:rPr>
          <w:rFonts w:hint="eastAsia"/>
        </w:rPr>
        <w:t>对于</w:t>
      </w:r>
      <w:r>
        <w:rPr>
          <w:rFonts w:hint="eastAsia"/>
        </w:rPr>
        <w:t>Webservice</w:t>
      </w:r>
      <w:r>
        <w:rPr>
          <w:rFonts w:hint="eastAsia"/>
        </w:rPr>
        <w:t>调用接口，有以下设计约定和考虑：</w:t>
      </w:r>
    </w:p>
    <w:p w:rsidR="00FA39AC" w:rsidRDefault="00FA39AC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接口都基于</w:t>
      </w:r>
      <w:r>
        <w:rPr>
          <w:rFonts w:hint="eastAsia"/>
        </w:rPr>
        <w:t>HTTP</w:t>
      </w:r>
      <w:r>
        <w:rPr>
          <w:rFonts w:hint="eastAsia"/>
        </w:rPr>
        <w:t>，根据</w:t>
      </w:r>
      <w:r>
        <w:rPr>
          <w:rFonts w:hint="eastAsia"/>
        </w:rPr>
        <w:t>Restful</w:t>
      </w:r>
      <w:r>
        <w:rPr>
          <w:rFonts w:hint="eastAsia"/>
        </w:rPr>
        <w:t>的接口设计风格开发。分别使用</w:t>
      </w:r>
      <w:r>
        <w:rPr>
          <w:rFonts w:hint="eastAsia"/>
        </w:rPr>
        <w:t>HTTP</w:t>
      </w:r>
      <w:r>
        <w:rPr>
          <w:rFonts w:hint="eastAsia"/>
        </w:rPr>
        <w:t>定义的</w:t>
      </w:r>
      <w:r>
        <w:rPr>
          <w:rFonts w:hint="eastAsia"/>
        </w:rPr>
        <w:t>4</w:t>
      </w:r>
      <w:r>
        <w:rPr>
          <w:rFonts w:hint="eastAsia"/>
        </w:rPr>
        <w:t>种方法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来对应增、删、改、察</w:t>
      </w:r>
      <w:r>
        <w:rPr>
          <w:rFonts w:hint="eastAsia"/>
        </w:rPr>
        <w:t>4</w:t>
      </w:r>
      <w:r>
        <w:rPr>
          <w:rFonts w:hint="eastAsia"/>
        </w:rPr>
        <w:t>种原语。简单来说，就是用</w:t>
      </w:r>
      <w:r>
        <w:rPr>
          <w:rFonts w:hint="eastAsia"/>
        </w:rPr>
        <w:t>POST</w:t>
      </w:r>
      <w:r>
        <w:rPr>
          <w:rFonts w:hint="eastAsia"/>
        </w:rPr>
        <w:t>方法执行资源的增加，用</w:t>
      </w:r>
      <w:r>
        <w:rPr>
          <w:rFonts w:hint="eastAsia"/>
        </w:rPr>
        <w:t>DELETE</w:t>
      </w:r>
      <w:r>
        <w:rPr>
          <w:rFonts w:hint="eastAsia"/>
        </w:rPr>
        <w:t>方法执行资源的删除，用</w:t>
      </w:r>
      <w:r>
        <w:rPr>
          <w:rFonts w:hint="eastAsia"/>
        </w:rPr>
        <w:t>PUT</w:t>
      </w:r>
      <w:r>
        <w:rPr>
          <w:rFonts w:hint="eastAsia"/>
        </w:rPr>
        <w:t>方法执行资源的修改，用</w:t>
      </w:r>
      <w:r>
        <w:rPr>
          <w:rFonts w:hint="eastAsia"/>
        </w:rPr>
        <w:t>GET</w:t>
      </w:r>
      <w:r>
        <w:rPr>
          <w:rFonts w:hint="eastAsia"/>
        </w:rPr>
        <w:t>方法执行资源的查看；</w:t>
      </w:r>
    </w:p>
    <w:p w:rsidR="00743EE1" w:rsidRDefault="00743EE1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 w:rsidRPr="00743EE1">
        <w:rPr>
          <w:rFonts w:ascii="微软雅黑 Light" w:hAnsi="微软雅黑 Light" w:hint="eastAsia"/>
        </w:rPr>
        <w:t>访问地址：下文接口描述中的url地址只是不变部分，实际使用中还需要加上根据具体部署决定的变化部分。比如，当前服务器部署在“</w:t>
      </w:r>
      <w:r w:rsidRPr="00743EE1">
        <w:rPr>
          <w:rFonts w:ascii="微软雅黑 Light" w:hAnsi="微软雅黑 Light"/>
        </w:rPr>
        <w:t>http://54.75.231.96/si”</w:t>
      </w:r>
      <w:r w:rsidRPr="00743EE1">
        <w:rPr>
          <w:rFonts w:ascii="微软雅黑 Light" w:hAnsi="微软雅黑 Light" w:hint="eastAsia"/>
        </w:rPr>
        <w:t>目录下，那么比如6.</w:t>
      </w:r>
      <w:r w:rsidRPr="00743EE1">
        <w:rPr>
          <w:rFonts w:ascii="微软雅黑 Light" w:hAnsi="微软雅黑 Light"/>
        </w:rPr>
        <w:t>2.1</w:t>
      </w:r>
      <w:r w:rsidRPr="00743EE1">
        <w:rPr>
          <w:rFonts w:ascii="微软雅黑 Light" w:hAnsi="微软雅黑 Light" w:hint="eastAsia"/>
        </w:rPr>
        <w:t>这个接口“/staff/login”的完整访问地址就是</w:t>
      </w:r>
      <w:r>
        <w:rPr>
          <w:rFonts w:ascii="微软雅黑 Light" w:hAnsi="微软雅黑 Light" w:hint="eastAsia"/>
        </w:rPr>
        <w:t>“</w:t>
      </w:r>
      <w:r w:rsidRPr="00743EE1">
        <w:rPr>
          <w:rFonts w:ascii="微软雅黑 Light" w:hAnsi="微软雅黑 Light"/>
        </w:rPr>
        <w:t>http://54.75.231.96/si</w:t>
      </w:r>
      <w:r w:rsidRPr="00743EE1">
        <w:rPr>
          <w:rFonts w:ascii="微软雅黑 Light" w:hAnsi="微软雅黑 Light" w:hint="eastAsia"/>
        </w:rPr>
        <w:t>/staff/login</w:t>
      </w:r>
      <w:r>
        <w:rPr>
          <w:rFonts w:ascii="微软雅黑 Light" w:hAnsi="微软雅黑 Light" w:hint="eastAsia"/>
        </w:rPr>
        <w:t>”；</w:t>
      </w:r>
    </w:p>
    <w:p w:rsidR="00BE07B0" w:rsidRDefault="00BE07B0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静态文件上传及地址：一些接口会设计图片或其他格式文件的上传，那么其步骤应该是：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首先用</w:t>
      </w:r>
      <w:r w:rsidR="003E5042"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3 \r \h </w:instrText>
      </w:r>
      <w:r w:rsidR="003E5042">
        <w:rPr>
          <w:rFonts w:ascii="微软雅黑 Light" w:hAnsi="微软雅黑 Light"/>
        </w:rPr>
      </w:r>
      <w:r w:rsidR="003E5042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8</w:t>
      </w:r>
      <w:r w:rsidR="003E5042">
        <w:rPr>
          <w:rFonts w:ascii="微软雅黑 Light" w:hAnsi="微软雅黑 Light"/>
        </w:rPr>
        <w:fldChar w:fldCharType="end"/>
      </w:r>
      <w:r>
        <w:rPr>
          <w:rFonts w:ascii="微软雅黑 Light" w:hAnsi="微软雅黑 Light"/>
        </w:rPr>
        <w:t>，</w:t>
      </w:r>
      <w:r w:rsidR="003E5042">
        <w:rPr>
          <w:rFonts w:ascii="微软雅黑 Light" w:hAnsi="微软雅黑 Light"/>
        </w:rPr>
        <w:fldChar w:fldCharType="begin"/>
      </w:r>
      <w:r>
        <w:rPr>
          <w:rFonts w:ascii="微软雅黑 Light" w:hAnsi="微软雅黑 Light" w:hint="eastAsia"/>
        </w:rPr>
        <w:instrText>REF _Ref445968863 \r \h</w:instrText>
      </w:r>
      <w:r w:rsidR="003E5042">
        <w:rPr>
          <w:rFonts w:ascii="微软雅黑 Light" w:hAnsi="微软雅黑 Light"/>
        </w:rPr>
      </w:r>
      <w:r w:rsidR="003E5042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9</w:t>
      </w:r>
      <w:r w:rsidR="003E5042"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和</w:t>
      </w:r>
      <w:r w:rsidR="003E5042"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0 \r \h </w:instrText>
      </w:r>
      <w:r w:rsidR="003E5042">
        <w:rPr>
          <w:rFonts w:ascii="微软雅黑 Light" w:hAnsi="微软雅黑 Light"/>
        </w:rPr>
      </w:r>
      <w:r w:rsidR="003E5042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10</w:t>
      </w:r>
      <w:r w:rsidR="003E5042"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等接口将文件上传，上传后服务器会返回这些文件在服务器端的新文件名（以防止重名）；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新文件名就可以用在后续的接口调用中，比如回答一张问卷；</w:t>
      </w:r>
    </w:p>
    <w:p w:rsidR="00BE07B0" w:rsidRPr="00743EE1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文件在服务器上的访问地址为：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</w:t>
      </w:r>
      <w:r>
        <w:rPr>
          <w:rFonts w:ascii="微软雅黑 Light" w:hAnsi="微软雅黑 Light" w:hint="eastAsia"/>
        </w:rPr>
        <w:t>新文件名。比如文件上传后，服务器返回文件名为image</w:t>
      </w:r>
      <w:r>
        <w:rPr>
          <w:rFonts w:ascii="微软雅黑 Light" w:hAnsi="微软雅黑 Light"/>
        </w:rPr>
        <w:t>122334.</w:t>
      </w:r>
      <w:r>
        <w:rPr>
          <w:rFonts w:ascii="微软雅黑 Light" w:hAnsi="微软雅黑 Light" w:hint="eastAsia"/>
        </w:rPr>
        <w:t>jpg，那么</w:t>
      </w:r>
      <w:r>
        <w:rPr>
          <w:rFonts w:ascii="微软雅黑 Light" w:hAnsi="微软雅黑 Light" w:hint="eastAsia"/>
        </w:rPr>
        <w:lastRenderedPageBreak/>
        <w:t>其访问地址就是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image</w:t>
      </w:r>
      <w:r w:rsidRPr="00BE07B0">
        <w:rPr>
          <w:rFonts w:ascii="微软雅黑 Light" w:hAnsi="微软雅黑 Light"/>
        </w:rPr>
        <w:t>1223</w:t>
      </w:r>
      <w:bookmarkStart w:id="25" w:name="_GoBack"/>
      <w:bookmarkEnd w:id="25"/>
      <w:r w:rsidRPr="00BE07B0">
        <w:rPr>
          <w:rFonts w:ascii="微软雅黑 Light" w:hAnsi="微软雅黑 Light"/>
        </w:rPr>
        <w:t>34.</w:t>
      </w:r>
      <w:r w:rsidRPr="00BE07B0">
        <w:rPr>
          <w:rFonts w:ascii="微软雅黑 Light" w:hAnsi="微软雅黑 Light" w:hint="eastAsia"/>
        </w:rPr>
        <w:t>jpg</w:t>
      </w:r>
      <w:r>
        <w:rPr>
          <w:rFonts w:ascii="微软雅黑 Light" w:hAnsi="微软雅黑 Light" w:hint="eastAsia"/>
        </w:rPr>
        <w:t>。</w:t>
      </w:r>
    </w:p>
    <w:p w:rsidR="00FA39AC" w:rsidRDefault="00476DF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错误信息：所有的调用接口在返回错误信息时统一使用</w:t>
      </w:r>
      <w:r>
        <w:rPr>
          <w:rFonts w:hint="eastAsia"/>
        </w:rPr>
        <w:t>HTTP</w:t>
      </w:r>
      <w:r>
        <w:rPr>
          <w:rFonts w:hint="eastAsia"/>
        </w:rPr>
        <w:t>状态码（</w:t>
      </w:r>
      <w:r>
        <w:rPr>
          <w:rFonts w:hint="eastAsia"/>
        </w:rPr>
        <w:t>Status</w:t>
      </w:r>
      <w:r>
        <w:t xml:space="preserve"> C</w:t>
      </w:r>
      <w:r>
        <w:rPr>
          <w:rFonts w:hint="eastAsia"/>
        </w:rPr>
        <w:t>ode</w:t>
      </w:r>
      <w:r>
        <w:rPr>
          <w:rFonts w:hint="eastAsia"/>
        </w:rPr>
        <w:t>）来表示调用中的错误。具体来说，只有返回</w:t>
      </w:r>
      <w:r>
        <w:rPr>
          <w:rFonts w:hint="eastAsia"/>
        </w:rPr>
        <w:t>200</w:t>
      </w:r>
      <w:r>
        <w:rPr>
          <w:rFonts w:hint="eastAsia"/>
        </w:rPr>
        <w:t>状态码是表示调用成功，其他所有返回的状态码表示错误。具体的错误原因与返回</w:t>
      </w:r>
      <w:r>
        <w:rPr>
          <w:rFonts w:hint="eastAsia"/>
        </w:rPr>
        <w:t>HTTP</w:t>
      </w:r>
      <w:r>
        <w:rPr>
          <w:rFonts w:hint="eastAsia"/>
        </w:rPr>
        <w:t>状态码之间的对应关系在接口定义中可以查询。</w:t>
      </w:r>
    </w:p>
    <w:p w:rsidR="00741151" w:rsidRDefault="00741151" w:rsidP="00660D3E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在接口描述的</w:t>
      </w:r>
      <w:r>
        <w:rPr>
          <w:rFonts w:hint="eastAsia"/>
        </w:rPr>
        <w:t>url</w:t>
      </w:r>
      <w:r>
        <w:rPr>
          <w:rFonts w:hint="eastAsia"/>
        </w:rPr>
        <w:t>中，以冒号开头的字符串表示参数。</w:t>
      </w:r>
      <w:r w:rsidR="00660D3E" w:rsidRPr="00660D3E">
        <w:rPr>
          <w:rFonts w:hint="eastAsia"/>
        </w:rPr>
        <w:t>比如这个接口</w:t>
      </w:r>
      <w:r w:rsidR="00660D3E" w:rsidRPr="00660D3E">
        <w:rPr>
          <w:rFonts w:hint="eastAsia"/>
        </w:rPr>
        <w:t>/investigator/survey/detail/:surveyid</w:t>
      </w:r>
      <w:r w:rsidR="00660D3E" w:rsidRPr="00660D3E">
        <w:rPr>
          <w:rFonts w:hint="eastAsia"/>
        </w:rPr>
        <w:t>，其中这个</w:t>
      </w:r>
      <w:r w:rsidR="00660D3E" w:rsidRPr="00660D3E">
        <w:rPr>
          <w:rFonts w:hint="eastAsia"/>
        </w:rPr>
        <w:t>surveyid</w:t>
      </w:r>
      <w:r w:rsidR="00660D3E" w:rsidRPr="00660D3E">
        <w:rPr>
          <w:rFonts w:hint="eastAsia"/>
        </w:rPr>
        <w:t>就是说实际使用中要用真实的问卷</w:t>
      </w:r>
      <w:r w:rsidR="00660D3E" w:rsidRPr="00660D3E">
        <w:rPr>
          <w:rFonts w:hint="eastAsia"/>
        </w:rPr>
        <w:t>id</w:t>
      </w:r>
      <w:r w:rsidR="00660D3E" w:rsidRPr="00660D3E">
        <w:rPr>
          <w:rFonts w:hint="eastAsia"/>
        </w:rPr>
        <w:t>来替代。</w:t>
      </w:r>
    </w:p>
    <w:p w:rsidR="00527356" w:rsidRPr="00527356" w:rsidRDefault="00527356" w:rsidP="00FA39AC">
      <w:pPr>
        <w:pStyle w:val="a6"/>
        <w:numPr>
          <w:ilvl w:val="0"/>
          <w:numId w:val="13"/>
        </w:numPr>
        <w:ind w:firstLineChars="0"/>
        <w:rPr>
          <w:rStyle w:val="sc5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</w:t>
      </w:r>
      <w:r>
        <w:t>: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application/x-www-form-urlencoded，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 w:hint="eastAsia"/>
        </w:rPr>
        <w:t>application/json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multipart/form-data</w:t>
      </w:r>
    </w:p>
    <w:p w:rsidR="00527356" w:rsidRDefault="00527356" w:rsidP="00527356"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 w:rsidR="00476DF7" w:rsidRDefault="009D72A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（调用成功）返回消息体定义</w:t>
      </w:r>
      <w:r w:rsidR="00527356">
        <w:rPr>
          <w:rFonts w:hint="eastAsia"/>
        </w:rPr>
        <w:t>如下：</w:t>
      </w:r>
    </w:p>
    <w:tbl>
      <w:tblPr>
        <w:tblStyle w:val="a3"/>
        <w:tblW w:w="0" w:type="auto"/>
        <w:tblInd w:w="360" w:type="dxa"/>
        <w:tblLook w:val="04A0"/>
      </w:tblPr>
      <w:tblGrid>
        <w:gridCol w:w="8162"/>
      </w:tblGrid>
      <w:tr w:rsidR="00527356" w:rsidRPr="00527356" w:rsidTr="00527356">
        <w:tc>
          <w:tcPr>
            <w:tcW w:w="8296" w:type="dxa"/>
          </w:tcPr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具体内容，可以是嵌套的复合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json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格式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 w:rsidR="00527356" w:rsidRPr="00527356" w:rsidRDefault="00527356" w:rsidP="00527356">
            <w:pPr>
              <w:rPr>
                <w:szCs w:val="24"/>
              </w:rPr>
            </w:pPr>
          </w:p>
        </w:tc>
      </w:tr>
    </w:tbl>
    <w:p w:rsidR="00527356" w:rsidRPr="00527356" w:rsidRDefault="00527356" w:rsidP="00527356">
      <w:pPr>
        <w:pStyle w:val="a6"/>
        <w:ind w:left="360" w:firstLineChars="0" w:firstLine="0"/>
      </w:pPr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6" w:name="_Toc445928107"/>
      <w:r>
        <w:rPr>
          <w:rFonts w:hint="eastAsia"/>
        </w:rPr>
        <w:lastRenderedPageBreak/>
        <w:t>Android</w:t>
      </w:r>
      <w:r>
        <w:rPr>
          <w:rFonts w:hint="eastAsia"/>
        </w:rPr>
        <w:t>客户端相关接口</w:t>
      </w:r>
      <w:bookmarkEnd w:id="26"/>
    </w:p>
    <w:p w:rsidR="00155D23" w:rsidRDefault="002349ED" w:rsidP="002349ED">
      <w:pPr>
        <w:pStyle w:val="4"/>
        <w:numPr>
          <w:ilvl w:val="2"/>
          <w:numId w:val="5"/>
        </w:numPr>
      </w:pPr>
      <w:r>
        <w:rPr>
          <w:rFonts w:hint="eastAsia"/>
        </w:rPr>
        <w:t>工作人员登录接口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2349ED" w:rsidRPr="00741151" w:rsidTr="00741151">
        <w:tc>
          <w:tcPr>
            <w:tcW w:w="1555" w:type="dxa"/>
          </w:tcPr>
          <w:p w:rsidR="002349ED" w:rsidRPr="00741151" w:rsidRDefault="002349ED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staff/login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hash之后的用户密码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741151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741151" w:rsidRPr="00741151" w:rsidTr="00741151">
        <w:tc>
          <w:tcPr>
            <w:tcW w:w="1555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4A07FC" w:rsidRDefault="004A07FC" w:rsidP="00741151">
      <w:pPr>
        <w:pStyle w:val="4"/>
        <w:numPr>
          <w:ilvl w:val="2"/>
          <w:numId w:val="5"/>
        </w:numPr>
      </w:pPr>
      <w:r>
        <w:rPr>
          <w:rFonts w:hint="eastAsia"/>
        </w:rPr>
        <w:t>工作人员修改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hash后的旧密码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hash之后的新密码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D55AAC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or,investigator</w:t>
            </w:r>
          </w:p>
        </w:tc>
      </w:tr>
    </w:tbl>
    <w:p w:rsidR="004A07FC" w:rsidRPr="004A07FC" w:rsidRDefault="004A07FC" w:rsidP="004A07FC"/>
    <w:p w:rsidR="00741151" w:rsidRDefault="00741151" w:rsidP="00741151">
      <w:pPr>
        <w:pStyle w:val="4"/>
        <w:numPr>
          <w:ilvl w:val="2"/>
          <w:numId w:val="5"/>
        </w:numPr>
      </w:pPr>
      <w:r>
        <w:rPr>
          <w:rFonts w:hint="eastAsia"/>
        </w:rPr>
        <w:t>调查人员获取负责的问卷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lis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name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41151" w:rsidRPr="005D75B9" w:rsidRDefault="00741151" w:rsidP="00D55AAC"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74115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卷的详情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tatus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k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bod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2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nam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mysurve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名称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question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中的问题数组，本例中有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2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个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4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elect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选项数组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[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"index":0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ne select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选项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 xml:space="preserve">                "index":1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wo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2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hree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3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four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该问题是否具备前置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ingle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ich one do you like?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问题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6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description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lastRenderedPageBreak/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at is your name?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F36569" w:rsidRPr="00DA4352" w:rsidRDefault="00F36569" w:rsidP="00DA4352">
            <w:pPr>
              <w:rPr>
                <w:rFonts w:ascii="微软雅黑 Light" w:hAnsi="微软雅黑 Light"/>
                <w:sz w:val="15"/>
                <w:szCs w:val="15"/>
              </w:rPr>
            </w:pP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surveyid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Default="00E23852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提交问卷调查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ascii="微软雅黑 Light" w:hAnsi="微软雅黑 Light" w:hint="eastAsia"/>
              </w:rPr>
              <w:t>add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BA0EC1" w:rsidRPr="00741151" w:rsidTr="00660D3E">
        <w:tc>
          <w:tcPr>
            <w:tcW w:w="1555" w:type="dxa"/>
          </w:tcPr>
          <w:p w:rsidR="00BA0EC1" w:rsidRPr="00741151" w:rsidRDefault="00BA0EC1" w:rsidP="00BA0EC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nswer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lastRenderedPageBreak/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lastRenderedPageBreak/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ascii="微软雅黑 Light" w:hAnsi="微软雅黑 Light" w:hint="eastAsia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答案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id”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FE7A06" w:rsidRPr="00741151" w:rsidTr="00660D3E">
        <w:tc>
          <w:tcPr>
            <w:tcW w:w="1555" w:type="dxa"/>
            <w:vMerge w:val="restart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E7A06" w:rsidRDefault="00FE7A06" w:rsidP="00E95F3B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相关问卷或调查元不存在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E23852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Pr="00E23852" w:rsidRDefault="00E23852" w:rsidP="00E23852"/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提交的问卷调查</w:t>
      </w:r>
      <w:r w:rsidR="002952CA">
        <w:rPr>
          <w:rFonts w:hint="eastAsia"/>
        </w:rPr>
        <w:t>回答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  <w:r w:rsidR="0013388C">
              <w:rPr>
                <w:rFonts w:ascii="微软雅黑 Light" w:hAnsi="微软雅黑 Light"/>
              </w:rPr>
              <w:t>/:pagesize/:pagenum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ascii="微软雅黑 Light" w:hAnsi="微软雅黑 Light" w:hint="eastAsia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ascii="微软雅黑 Light" w:hAnsi="微软雅黑 Light" w:hint="eastAsia"/>
              </w:rPr>
              <w:t>分页数（第几个分页</w:t>
            </w:r>
            <w:r w:rsidR="003F39C7">
              <w:rPr>
                <w:rFonts w:ascii="微软雅黑 Light" w:hAnsi="微软雅黑 Light" w:hint="eastAsia"/>
              </w:rPr>
              <w:t>，从0开始</w:t>
            </w:r>
            <w:r>
              <w:rPr>
                <w:rFonts w:ascii="微软雅黑 Light" w:hAnsi="微软雅黑 Light" w:hint="eastAsia"/>
              </w:rPr>
              <w:t>）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cti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na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,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55AAC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pagesize/pagenum不是大于等于0的正整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提交的问卷答案的详情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_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swer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lastRenderedPageBreak/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extra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lastRenderedPageBreak/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ong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21.5168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urvey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at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.1696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vestigator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D55AAC" w:rsidRPr="002D5130" w:rsidRDefault="00D55AAC" w:rsidP="00D55AAC"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 w:rsidR="00D55AAC" w:rsidRPr="00741151" w:rsidTr="00D55AAC">
        <w:tc>
          <w:tcPr>
            <w:tcW w:w="1555" w:type="dxa"/>
            <w:vMerge w:val="restart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Pr="00F36569" w:rsidRDefault="00F36569" w:rsidP="00F36569"/>
    <w:p w:rsidR="00A767A5" w:rsidRDefault="00A767A5" w:rsidP="00A767A5">
      <w:pPr>
        <w:pStyle w:val="4"/>
        <w:numPr>
          <w:ilvl w:val="2"/>
          <w:numId w:val="5"/>
        </w:numPr>
      </w:pPr>
      <w:bookmarkStart w:id="27" w:name="_Ref445968873"/>
      <w:r>
        <w:rPr>
          <w:rFonts w:hint="eastAsia"/>
        </w:rPr>
        <w:t>上传图形文件</w:t>
      </w:r>
      <w:bookmarkEnd w:id="27"/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767A5" w:rsidRPr="00741151" w:rsidRDefault="00A767A5" w:rsidP="0044008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</w:t>
            </w:r>
            <w:r w:rsidR="00156B33">
              <w:rPr>
                <w:rFonts w:ascii="微软雅黑 Light" w:hAnsi="微软雅黑 Light" w:hint="eastAsia"/>
              </w:rPr>
              <w:t>field</w:t>
            </w:r>
            <w:r w:rsidR="00DF37F2"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jpg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156B33" w:rsidRPr="00741151" w:rsidTr="00601563">
        <w:tc>
          <w:tcPr>
            <w:tcW w:w="1555" w:type="dxa"/>
            <w:vMerge w:val="restart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156B33" w:rsidRPr="00741151" w:rsidTr="00601563">
        <w:tc>
          <w:tcPr>
            <w:tcW w:w="1555" w:type="dxa"/>
            <w:vMerge/>
          </w:tcPr>
          <w:p w:rsidR="00156B33" w:rsidRDefault="00156B3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56B33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使用了错误的fieldnam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A767A5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C85D65" w:rsidRDefault="00C85D65" w:rsidP="00C85D65">
      <w:r>
        <w:rPr>
          <w:rFonts w:hint="eastAsia"/>
        </w:rPr>
        <w:t>需要注意的是，返回值中只有文件在服务器端的文件名，其完整</w:t>
      </w:r>
      <w:r>
        <w:rPr>
          <w:rFonts w:hint="eastAsia"/>
        </w:rPr>
        <w:t>url</w:t>
      </w:r>
      <w:r>
        <w:rPr>
          <w:rFonts w:hint="eastAsia"/>
        </w:rPr>
        <w:t>还要加上服务器端的图片服务地址，当前为“</w:t>
      </w:r>
      <w:r w:rsidRPr="00C85D65">
        <w:t>http://54.75.231.96/</w:t>
      </w:r>
      <w:r w:rsidRPr="00C85D65">
        <w:rPr>
          <w:rFonts w:hint="eastAsia"/>
        </w:rPr>
        <w:t>u</w:t>
      </w:r>
      <w:r w:rsidRPr="00C85D65">
        <w:t>ploads/</w:t>
      </w:r>
      <w:r>
        <w:t>”</w:t>
      </w:r>
      <w:r>
        <w:rPr>
          <w:rFonts w:hint="eastAsia"/>
        </w:rPr>
        <w:t>。</w:t>
      </w:r>
    </w:p>
    <w:p w:rsidR="00DF37F2" w:rsidRDefault="00DF37F2" w:rsidP="00DF37F2">
      <w:pPr>
        <w:pStyle w:val="4"/>
        <w:numPr>
          <w:ilvl w:val="2"/>
          <w:numId w:val="5"/>
        </w:numPr>
      </w:pPr>
      <w:bookmarkStart w:id="28" w:name="_Ref445968863"/>
      <w:r>
        <w:rPr>
          <w:rFonts w:hint="eastAsia"/>
        </w:rPr>
        <w:t>上传音频文件</w:t>
      </w:r>
      <w:bookmarkEnd w:id="28"/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DF37F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DF37F2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bookmarkStart w:id="29" w:name="_Ref445968870"/>
      <w:r>
        <w:rPr>
          <w:rFonts w:hint="eastAsia"/>
        </w:rPr>
        <w:t>上传视频文件</w:t>
      </w:r>
      <w:bookmarkEnd w:id="29"/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avi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F2224D" w:rsidRDefault="00F2224D" w:rsidP="00F2224D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获取新的客户端版本信息</w:t>
      </w:r>
    </w:p>
    <w:p w:rsidR="00F2224D" w:rsidRPr="00F2224D" w:rsidRDefault="00F2224D" w:rsidP="00F2224D">
      <w:r>
        <w:rPr>
          <w:rFonts w:hint="eastAsia"/>
        </w:rPr>
        <w:t>该接口用于获取某个平台最新的客户端版本信息。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2224D" w:rsidRPr="007E2474" w:rsidRDefault="00F2224D" w:rsidP="00F2224D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version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/:platform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latfor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droid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versionnu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31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fileurl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st.ap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下载文件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url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13:05:04.193Z"</w:t>
            </w:r>
            <w:r w:rsidR="00507029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color w:val="800000"/>
                <w:kern w:val="0"/>
                <w:sz w:val="20"/>
                <w:szCs w:val="20"/>
              </w:rPr>
              <w:t>创建时间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F2224D" w:rsidRPr="00507029" w:rsidRDefault="00F2224D" w:rsidP="0050702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F2224D" w:rsidRPr="005D1685" w:rsidTr="00956256">
        <w:tc>
          <w:tcPr>
            <w:tcW w:w="1555" w:type="dxa"/>
            <w:vMerge w:val="restart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2224D" w:rsidRPr="005D1685" w:rsidTr="00956256">
        <w:tc>
          <w:tcPr>
            <w:tcW w:w="1555" w:type="dxa"/>
            <w:vMerge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获取广告信息</w:t>
      </w:r>
    </w:p>
    <w:p w:rsidR="007B3657" w:rsidRPr="00F2224D" w:rsidRDefault="007B3657" w:rsidP="007B3657"/>
    <w:tbl>
      <w:tblPr>
        <w:tblStyle w:val="a3"/>
        <w:tblW w:w="0" w:type="auto"/>
        <w:tblLook w:val="04A0"/>
      </w:tblPr>
      <w:tblGrid>
        <w:gridCol w:w="1555"/>
        <w:gridCol w:w="6741"/>
      </w:tblGrid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URL</w:t>
            </w:r>
          </w:p>
        </w:tc>
        <w:tc>
          <w:tcPr>
            <w:tcW w:w="6741" w:type="dxa"/>
          </w:tcPr>
          <w:p w:rsidR="007B3657" w:rsidRPr="007E2474" w:rsidRDefault="007B3657" w:rsidP="007B3657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B3657" w:rsidRPr="005D1685" w:rsidRDefault="00D935BE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  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itl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his is a ad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.jpg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in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http://www.baidu.com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13:30:48.302Z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广告创建时间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B3657" w:rsidRPr="00D90C48" w:rsidRDefault="007B3657" w:rsidP="009562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</w:p>
        </w:tc>
      </w:tr>
      <w:tr w:rsidR="007B3657" w:rsidRPr="005D1685" w:rsidTr="00956256">
        <w:tc>
          <w:tcPr>
            <w:tcW w:w="1555" w:type="dxa"/>
            <w:vMerge w:val="restart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B3657" w:rsidRPr="005D1685" w:rsidTr="00956256">
        <w:tc>
          <w:tcPr>
            <w:tcW w:w="1555" w:type="dxa"/>
            <w:vMerge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/>
    <w:p w:rsidR="00DF37F2" w:rsidRDefault="00D47A32" w:rsidP="00DF37F2">
      <w:pPr>
        <w:pStyle w:val="4"/>
        <w:numPr>
          <w:ilvl w:val="2"/>
          <w:numId w:val="5"/>
        </w:numPr>
      </w:pPr>
      <w:r>
        <w:rPr>
          <w:rFonts w:hint="eastAsia"/>
        </w:rPr>
        <w:t>客户端用户发送反馈信息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ascii="微软雅黑 Light" w:hAnsi="微软雅黑 Light" w:hint="eastAsia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47A3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C85D65" w:rsidRPr="00741151" w:rsidTr="00601563">
        <w:tc>
          <w:tcPr>
            <w:tcW w:w="1555" w:type="dxa"/>
            <w:vMerge w:val="restart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所使用的平台类型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sversion，所使用的操作系统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客户端当前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content，反馈的文本内容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，反馈中图片文件在服务器上的url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客户端版本信息，参见</w:t>
            </w:r>
            <w:r w:rsidR="003E5042"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 w:hint="eastAsia"/>
              </w:rPr>
              <w:instrText>REF _Ref445129150 \r \h</w:instrText>
            </w:r>
            <w:r w:rsidR="003E5042">
              <w:rPr>
                <w:rFonts w:ascii="微软雅黑 Light" w:hAnsi="微软雅黑 Light"/>
              </w:rPr>
            </w:r>
            <w:r w:rsidR="003E5042"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7</w:t>
            </w:r>
            <w:r w:rsidR="003E5042">
              <w:rPr>
                <w:rFonts w:ascii="微软雅黑 Light" w:hAnsi="微软雅黑 Light"/>
              </w:rPr>
              <w:fldChar w:fldCharType="end"/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F37F2" w:rsidRPr="00F36569" w:rsidRDefault="00DF37F2" w:rsidP="00DF37F2"/>
    <w:p w:rsidR="00192FD7" w:rsidRPr="00527356" w:rsidRDefault="00192FD7" w:rsidP="00192FD7">
      <w:pPr>
        <w:pStyle w:val="3"/>
        <w:numPr>
          <w:ilvl w:val="1"/>
          <w:numId w:val="5"/>
        </w:numPr>
        <w:ind w:left="0" w:firstLine="0"/>
      </w:pPr>
      <w:bookmarkStart w:id="30" w:name="_Toc445928108"/>
      <w:r>
        <w:rPr>
          <w:rFonts w:hint="eastAsia"/>
        </w:rPr>
        <w:t>web</w:t>
      </w:r>
      <w:r>
        <w:rPr>
          <w:rFonts w:hint="eastAsia"/>
        </w:rPr>
        <w:t>管理客户端相关接口</w:t>
      </w:r>
      <w:bookmarkEnd w:id="30"/>
    </w:p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管理员登录接口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 w:hint="eastAsia"/>
              </w:rPr>
              <w:t>/login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hash之后的用户密码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  <w:r w:rsidR="0077520E"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192FD7" w:rsidRPr="0077520E" w:rsidRDefault="0077520E" w:rsidP="0077520E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2349ED" w:rsidRPr="00F36569" w:rsidRDefault="002349ED" w:rsidP="002349ED"/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创建组织接口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create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组织名称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0032C" w:rsidRPr="00741151" w:rsidTr="00601563">
        <w:tc>
          <w:tcPr>
            <w:tcW w:w="1555" w:type="dxa"/>
          </w:tcPr>
          <w:p w:rsidR="0050032C" w:rsidRPr="00741151" w:rsidRDefault="0050032C" w:rsidP="0050032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组织名称冲突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创建组织管理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</w:t>
            </w:r>
            <w:r>
              <w:rPr>
                <w:rFonts w:ascii="微软雅黑 Light" w:hAnsi="微软雅黑 Light" w:hint="eastAsia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347544" w:rsidRPr="00741151" w:rsidTr="00601563">
        <w:tc>
          <w:tcPr>
            <w:tcW w:w="1555" w:type="dxa"/>
            <w:vMerge w:val="restart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管理员名称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rgid，组织id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Default="00DC795C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 w:rsidR="00347544">
              <w:rPr>
                <w:rFonts w:ascii="微软雅黑 Light" w:hAnsi="微软雅黑 Light" w:hint="eastAsia"/>
              </w:rPr>
              <w:t>初始密码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例子</w:t>
            </w:r>
          </w:p>
        </w:tc>
        <w:tc>
          <w:tcPr>
            <w:tcW w:w="6741" w:type="dxa"/>
          </w:tcPr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管理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163E1" w:rsidRPr="00741151" w:rsidTr="00601563">
        <w:tc>
          <w:tcPr>
            <w:tcW w:w="1555" w:type="dxa"/>
            <w:vMerge w:val="restart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重置组织管理员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id</w:t>
            </w:r>
            <w:r w:rsidR="00347544" w:rsidRPr="00CC7A9F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目标</w:t>
            </w:r>
            <w:r w:rsidR="00347544" w:rsidRPr="00CC7A9F">
              <w:rPr>
                <w:rFonts w:ascii="微软雅黑 Light" w:hAnsi="微软雅黑 Light" w:hint="eastAsia"/>
              </w:rPr>
              <w:t>管理员</w:t>
            </w:r>
            <w:r>
              <w:rPr>
                <w:rFonts w:ascii="微软雅黑 Light" w:hAnsi="微软雅黑 Light" w:hint="eastAsia"/>
              </w:rPr>
              <w:t>id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CC7A9F" w:rsidP="00CC7A9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741D4B" w:rsidRPr="00CC7A9F" w:rsidTr="00601563">
        <w:tc>
          <w:tcPr>
            <w:tcW w:w="1555" w:type="dxa"/>
          </w:tcPr>
          <w:p w:rsidR="00741D4B" w:rsidRPr="00CC7A9F" w:rsidRDefault="00741D4B" w:rsidP="00741D4B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返回值</w:t>
            </w:r>
            <w:r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Pr="002349ED" w:rsidRDefault="00347544" w:rsidP="00347544"/>
    <w:p w:rsidR="001E1867" w:rsidRPr="001E1867" w:rsidRDefault="001E1867" w:rsidP="001E186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1E1867"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1E1867" w:rsidRDefault="001E1867" w:rsidP="001E1867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adminid</w:t>
            </w:r>
            <w:r w:rsidRPr="001E1867">
              <w:rPr>
                <w:rFonts w:ascii="微软雅黑 Light" w:hAnsi="微软雅黑 Light"/>
              </w:rPr>
              <w:t>，</w:t>
            </w:r>
            <w:r w:rsidRPr="001E1867">
              <w:rPr>
                <w:rFonts w:ascii="微软雅黑 Light" w:hAnsi="微软雅黑 Light" w:hint="eastAsia"/>
              </w:rPr>
              <w:t>目标管理员id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1E1867" w:rsidTr="00601563">
        <w:tc>
          <w:tcPr>
            <w:tcW w:w="1555" w:type="dxa"/>
          </w:tcPr>
          <w:p w:rsidR="00A61248" w:rsidRPr="001E1867" w:rsidRDefault="00A61248" w:rsidP="00A61248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1E1867" w:rsidTr="00601563">
        <w:tc>
          <w:tcPr>
            <w:tcW w:w="1555" w:type="dxa"/>
            <w:vMerge w:val="restart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1E1867" w:rsidTr="00601563">
        <w:tc>
          <w:tcPr>
            <w:tcW w:w="1555" w:type="dxa"/>
            <w:vMerge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1E1867" w:rsidRPr="002349ED" w:rsidRDefault="001E1867" w:rsidP="001E1867"/>
    <w:p w:rsidR="001E1867" w:rsidRDefault="001E1867" w:rsidP="001E1867">
      <w:pPr>
        <w:pStyle w:val="4"/>
        <w:numPr>
          <w:ilvl w:val="2"/>
          <w:numId w:val="5"/>
        </w:numPr>
      </w:pPr>
      <w:r>
        <w:rPr>
          <w:rFonts w:hint="eastAsia"/>
        </w:rPr>
        <w:t>管理员修改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hash后的旧密码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hash之后的新密码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741151" w:rsidTr="00601563">
        <w:tc>
          <w:tcPr>
            <w:tcW w:w="1555" w:type="dxa"/>
          </w:tcPr>
          <w:p w:rsidR="00A61248" w:rsidRPr="00741151" w:rsidRDefault="00A61248" w:rsidP="00A6124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33800" w:rsidRPr="00601563" w:rsidRDefault="00A33800" w:rsidP="00A33800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方法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EC749B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/>
              </w:rPr>
              <w:t>name，</w:t>
            </w:r>
            <w:r w:rsidRPr="00601563">
              <w:rPr>
                <w:rFonts w:ascii="微软雅黑 Light" w:hAnsi="微软雅黑 Light" w:hint="eastAsia"/>
              </w:rPr>
              <w:t>工作人员用户名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role，工作人员角色类型，参考数据字典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初始密码（md5hash）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C749B" w:rsidRPr="00601563" w:rsidTr="00601563">
        <w:tc>
          <w:tcPr>
            <w:tcW w:w="1555" w:type="dxa"/>
          </w:tcPr>
          <w:p w:rsidR="00EC749B" w:rsidRPr="00601563" w:rsidRDefault="00EC749B" w:rsidP="00EC749B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工作人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重置组织工作人员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UT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76A0" w:rsidRPr="00601563" w:rsidTr="00601563">
        <w:tc>
          <w:tcPr>
            <w:tcW w:w="1555" w:type="dxa"/>
          </w:tcPr>
          <w:p w:rsidR="00C176A0" w:rsidRPr="00601563" w:rsidRDefault="00C176A0" w:rsidP="00C176A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rPr>
          <w:rFonts w:ascii="微软雅黑 Light" w:hAnsi="微软雅黑 Light"/>
        </w:rPr>
      </w:pPr>
    </w:p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删除（Disable）组织</w:t>
      </w:r>
      <w:r w:rsidRPr="00601563">
        <w:rPr>
          <w:rFonts w:ascii="微软雅黑 Light" w:hAnsi="微软雅黑 Light" w:cs="Open Sans" w:hint="eastAsia"/>
          <w:kern w:val="0"/>
          <w:szCs w:val="24"/>
        </w:rPr>
        <w:t>工作人</w:t>
      </w:r>
      <w:r w:rsidRPr="00601563"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136E5" w:rsidRPr="00601563" w:rsidTr="00601563">
        <w:tc>
          <w:tcPr>
            <w:tcW w:w="1555" w:type="dxa"/>
          </w:tcPr>
          <w:p w:rsidR="00E136E5" w:rsidRPr="00601563" w:rsidRDefault="00E136E5" w:rsidP="00E136E5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问卷/模板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2D413C" w:rsidRPr="00601563" w:rsidTr="00601563">
        <w:tc>
          <w:tcPr>
            <w:tcW w:w="1555" w:type="dxa"/>
            <w:vMerge w:val="restart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2D413C" w:rsidRPr="00601563" w:rsidTr="00601563">
        <w:tc>
          <w:tcPr>
            <w:tcW w:w="1555" w:type="dxa"/>
            <w:vMerge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type，</w:t>
            </w: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C3E7A" w:rsidRPr="00601563" w:rsidTr="00601563">
        <w:tc>
          <w:tcPr>
            <w:tcW w:w="1555" w:type="dxa"/>
          </w:tcPr>
          <w:p w:rsidR="00AC3E7A" w:rsidRPr="00601563" w:rsidRDefault="00AC3E7A" w:rsidP="00AC3E7A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问卷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601563" w:rsidRPr="00741151" w:rsidTr="00601563">
        <w:tc>
          <w:tcPr>
            <w:tcW w:w="1555" w:type="dxa"/>
            <w:vMerge w:val="restart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601563" w:rsidRPr="00741151" w:rsidTr="00601563">
        <w:tc>
          <w:tcPr>
            <w:tcW w:w="1555" w:type="dxa"/>
            <w:vMerge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741151" w:rsidTr="00601563">
        <w:tc>
          <w:tcPr>
            <w:tcW w:w="1555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Default="00882D2B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</w:t>
            </w:r>
            <w:r w:rsidR="002D413C">
              <w:rPr>
                <w:rFonts w:ascii="微软雅黑 Light" w:hAnsi="微软雅黑 Light" w:hint="eastAsia"/>
              </w:rPr>
              <w:t>dit</w:t>
            </w:r>
            <w:r w:rsidR="002D413C">
              <w:rPr>
                <w:rFonts w:ascii="微软雅黑 Light" w:hAnsi="微软雅黑 Light"/>
              </w:rPr>
              <w:t>or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</w:t>
      </w:r>
      <w:r w:rsidR="002D413C">
        <w:rPr>
          <w:rFonts w:ascii="微软雅黑 Light" w:hAnsi="微软雅黑 Light" w:hint="eastAsia"/>
        </w:rPr>
        <w:t>题目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POST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rPr>
                <w:sz w:val="16"/>
                <w:szCs w:val="16"/>
              </w:rPr>
            </w:pP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2F0871" w:rsidRPr="002D413C" w:rsidTr="00601563">
        <w:tc>
          <w:tcPr>
            <w:tcW w:w="1555" w:type="dxa"/>
            <w:vMerge w:val="restart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601563" w:rsidRDefault="002D413C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删除题目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Open Sans" w:eastAsiaTheme="minorEastAsia" w:hAnsi="Open Sans" w:cs="Open Sans"/>
                <w:kern w:val="0"/>
                <w:szCs w:val="24"/>
              </w:rPr>
              <w:t>/editor/survey/question/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D413C" w:rsidRPr="00601563" w:rsidRDefault="002D413C" w:rsidP="002D413C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8B75FF" w:rsidRPr="002D413C" w:rsidTr="0077520E">
        <w:tc>
          <w:tcPr>
            <w:tcW w:w="1555" w:type="dxa"/>
          </w:tcPr>
          <w:p w:rsidR="008B75FF" w:rsidRPr="002D413C" w:rsidRDefault="008B75FF" w:rsidP="008B75FF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2D413C" w:rsidRPr="002D413C" w:rsidTr="0077520E">
        <w:tc>
          <w:tcPr>
            <w:tcW w:w="1555" w:type="dxa"/>
            <w:vMerge w:val="restart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无法查询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F36569" w:rsidRDefault="002D413C" w:rsidP="002D413C"/>
    <w:p w:rsidR="005D1685" w:rsidRPr="003F6B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  <w:color w:val="FF0000"/>
        </w:rPr>
      </w:pPr>
      <w:r w:rsidRPr="003F6B85">
        <w:rPr>
          <w:rFonts w:ascii="微软雅黑 Light" w:hAnsi="微软雅黑 Light" w:cs="Open Sans"/>
          <w:color w:val="FF0000"/>
          <w:kern w:val="0"/>
          <w:szCs w:val="24"/>
        </w:rPr>
        <w:lastRenderedPageBreak/>
        <w:t>从一份问卷模板生成一份问卷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模板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新建问卷的id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3F6B85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F36569" w:rsidRDefault="005D1685" w:rsidP="005D1685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lastRenderedPageBreak/>
        <w:t>对问卷进行审批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63853" w:rsidRDefault="005D1685" w:rsidP="0077520E"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 w:rsidRPr="00563853"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E2549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status，问卷新的状态，参考数据字典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F36569" w:rsidRDefault="00601563" w:rsidP="00601563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00665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FB4E19" w:rsidRPr="00FB4E19">
              <w:rPr>
                <w:rFonts w:ascii="微软雅黑 Light" w:hAnsi="微软雅黑 Light"/>
              </w:rPr>
              <w:t xml:space="preserve">d, </w:t>
            </w:r>
            <w:r w:rsidR="00FB4E19"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D21A7" w:rsidRPr="00FB4E19" w:rsidTr="0077520E">
        <w:tc>
          <w:tcPr>
            <w:tcW w:w="1555" w:type="dxa"/>
          </w:tcPr>
          <w:p w:rsidR="00FD21A7" w:rsidRPr="00FB4E19" w:rsidRDefault="00FD21A7" w:rsidP="00FD21A7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90587" w:rsidRPr="00FB4E19" w:rsidTr="0077520E">
        <w:tc>
          <w:tcPr>
            <w:tcW w:w="1555" w:type="dxa"/>
            <w:vMerge w:val="restart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</w:t>
            </w:r>
            <w:r w:rsidRPr="00FB4E19"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问卷状态不正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 w:rsidR="00FD21A7"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undo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“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问卷编辑获取负责的问卷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FB4E19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editor</w:t>
            </w:r>
          </w:p>
        </w:tc>
      </w:tr>
    </w:tbl>
    <w:p w:rsidR="00347544" w:rsidRPr="00FB4E19" w:rsidRDefault="00347544" w:rsidP="00347544">
      <w:pPr>
        <w:rPr>
          <w:rFonts w:ascii="微软雅黑 Light" w:hAnsi="微软雅黑 Light"/>
        </w:rPr>
      </w:pPr>
    </w:p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管理员获取组织内的问卷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系统管理员获取组织内问卷调查答案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list</w:t>
            </w:r>
            <w:r w:rsidR="00E15050">
              <w:rPr>
                <w:rFonts w:ascii="微软雅黑 Light" w:hAnsi="微软雅黑 Light" w:hint="eastAsia"/>
                <w:color w:val="FF0000"/>
              </w:rPr>
              <w:t>/:survey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E15050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urveyid , 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列表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管理员获取某个提交的问卷答案的详情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</w:t>
            </w:r>
            <w:r w:rsidRPr="0090569A">
              <w:rPr>
                <w:rFonts w:ascii="微软雅黑 Light" w:hAnsi="微软雅黑 Light" w:hint="eastAsia"/>
                <w:color w:val="FF0000"/>
              </w:rPr>
              <w:t>de</w:t>
            </w:r>
            <w:r w:rsidRPr="0090569A">
              <w:rPr>
                <w:rFonts w:ascii="微软雅黑 Light" w:hAnsi="微软雅黑 Light"/>
                <w:color w:val="FF0000"/>
              </w:rPr>
              <w:t>tail/: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 w:rsidR="003E5042"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 w:rsidR="003E5042">
              <w:rPr>
                <w:rFonts w:ascii="微软雅黑 Light" w:hAnsi="微软雅黑 Light"/>
              </w:rPr>
            </w:r>
            <w:r w:rsidR="003E5042"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6</w:t>
            </w:r>
            <w:r w:rsidR="003E5042">
              <w:rPr>
                <w:rFonts w:ascii="微软雅黑 Light" w:hAnsi="微软雅黑 Light"/>
              </w:rPr>
              <w:fldChar w:fldCharType="end"/>
            </w:r>
          </w:p>
        </w:tc>
      </w:tr>
      <w:tr w:rsidR="00FB4E19" w:rsidRPr="00741151" w:rsidTr="0077520E">
        <w:tc>
          <w:tcPr>
            <w:tcW w:w="1555" w:type="dxa"/>
            <w:vMerge w:val="restart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C15882" w:rsidRPr="005D1685" w:rsidRDefault="00C15882" w:rsidP="00C1588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提交一个新的客户端版本信息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7E2474" w:rsidRDefault="00C15882" w:rsidP="0077520E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版本号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fileurl，应用apk文件在服务器的存放url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77520E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版本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C15882">
      <w:pPr>
        <w:pStyle w:val="4"/>
        <w:numPr>
          <w:ilvl w:val="2"/>
          <w:numId w:val="5"/>
        </w:numPr>
      </w:pPr>
      <w:r>
        <w:rPr>
          <w:rFonts w:ascii="微软雅黑 Light" w:hAnsi="微软雅黑 Light" w:hint="eastAsia"/>
        </w:rPr>
        <w:t>提交一个新的广告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07029" w:rsidRPr="007E2474" w:rsidRDefault="00507029" w:rsidP="00956256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 w:rsidR="00C46C1D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ascii="微软雅黑 Light" w:hAnsi="微软雅黑 Light" w:hint="eastAsia"/>
              </w:rPr>
              <w:t>广告标题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图片url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Default="00C46C1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link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跳转超链接（外部网站）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956256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 w:rsidR="00B72C9A"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广告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507029"/>
    <w:p w:rsidR="00C15882" w:rsidRDefault="00C15882" w:rsidP="00C15882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系统管理员获取客户端用户提交的反馈信息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feedback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反馈列表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rPr>
          <w:rFonts w:ascii="微软雅黑 Light" w:hAnsi="微软雅黑 Light"/>
        </w:rPr>
      </w:pPr>
    </w:p>
    <w:p w:rsidR="002349ED" w:rsidRPr="00FB4E19" w:rsidRDefault="002349ED" w:rsidP="002349ED">
      <w:pPr>
        <w:rPr>
          <w:rFonts w:ascii="微软雅黑 Light" w:hAnsi="微软雅黑 Light"/>
        </w:rPr>
      </w:pPr>
    </w:p>
    <w:sectPr w:rsidR="002349ED" w:rsidRPr="00FB4E19" w:rsidSect="003E50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04651" w:rsidRDefault="00E04651" w:rsidP="0077520E">
      <w:r>
        <w:separator/>
      </w:r>
    </w:p>
  </w:endnote>
  <w:endnote w:type="continuationSeparator" w:id="1">
    <w:p w:rsidR="00E04651" w:rsidRDefault="00E04651" w:rsidP="0077520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04651" w:rsidRDefault="00E04651" w:rsidP="0077520E">
      <w:r>
        <w:separator/>
      </w:r>
    </w:p>
  </w:footnote>
  <w:footnote w:type="continuationSeparator" w:id="1">
    <w:p w:rsidR="00E04651" w:rsidRDefault="00E04651" w:rsidP="0077520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3E4216F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60892729"/>
    <w:multiLevelType w:val="hybridMultilevel"/>
    <w:tmpl w:val="23C22B74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2B22576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"/>
  </w:num>
  <w:num w:numId="3">
    <w:abstractNumId w:val="13"/>
  </w:num>
  <w:num w:numId="4">
    <w:abstractNumId w:val="4"/>
  </w:num>
  <w:num w:numId="5">
    <w:abstractNumId w:val="0"/>
  </w:num>
  <w:num w:numId="6">
    <w:abstractNumId w:val="2"/>
  </w:num>
  <w:num w:numId="7">
    <w:abstractNumId w:val="6"/>
  </w:num>
  <w:num w:numId="8">
    <w:abstractNumId w:val="7"/>
  </w:num>
  <w:num w:numId="9">
    <w:abstractNumId w:val="5"/>
  </w:num>
  <w:num w:numId="10">
    <w:abstractNumId w:val="9"/>
  </w:num>
  <w:num w:numId="11">
    <w:abstractNumId w:val="8"/>
  </w:num>
  <w:num w:numId="12">
    <w:abstractNumId w:val="3"/>
  </w:num>
  <w:num w:numId="13">
    <w:abstractNumId w:val="11"/>
  </w:num>
  <w:num w:numId="14">
    <w:abstractNumId w:val="10"/>
  </w:num>
  <w:num w:numId="15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224465"/>
    <w:rsid w:val="00230225"/>
    <w:rsid w:val="002309E2"/>
    <w:rsid w:val="002349ED"/>
    <w:rsid w:val="002952CA"/>
    <w:rsid w:val="002C3E33"/>
    <w:rsid w:val="002D413C"/>
    <w:rsid w:val="002D5130"/>
    <w:rsid w:val="002F0871"/>
    <w:rsid w:val="002F70FD"/>
    <w:rsid w:val="00307BFB"/>
    <w:rsid w:val="003125CA"/>
    <w:rsid w:val="003137F5"/>
    <w:rsid w:val="00347544"/>
    <w:rsid w:val="003612D9"/>
    <w:rsid w:val="003D04D9"/>
    <w:rsid w:val="003E5042"/>
    <w:rsid w:val="003F39C7"/>
    <w:rsid w:val="003F6B85"/>
    <w:rsid w:val="00413AD2"/>
    <w:rsid w:val="0044008E"/>
    <w:rsid w:val="00467991"/>
    <w:rsid w:val="00476DF7"/>
    <w:rsid w:val="004A07FC"/>
    <w:rsid w:val="0050032C"/>
    <w:rsid w:val="00507029"/>
    <w:rsid w:val="00510D70"/>
    <w:rsid w:val="00527356"/>
    <w:rsid w:val="00563853"/>
    <w:rsid w:val="00582719"/>
    <w:rsid w:val="00595BB6"/>
    <w:rsid w:val="005D1685"/>
    <w:rsid w:val="005D75B9"/>
    <w:rsid w:val="005E00A8"/>
    <w:rsid w:val="00601563"/>
    <w:rsid w:val="00660D3E"/>
    <w:rsid w:val="00676174"/>
    <w:rsid w:val="00691EF3"/>
    <w:rsid w:val="006A0C17"/>
    <w:rsid w:val="006A39E4"/>
    <w:rsid w:val="006F0B44"/>
    <w:rsid w:val="00721A88"/>
    <w:rsid w:val="00741151"/>
    <w:rsid w:val="00741D4B"/>
    <w:rsid w:val="00743EE1"/>
    <w:rsid w:val="0077520E"/>
    <w:rsid w:val="0078407A"/>
    <w:rsid w:val="007863CB"/>
    <w:rsid w:val="00790587"/>
    <w:rsid w:val="007B3657"/>
    <w:rsid w:val="007B7EF8"/>
    <w:rsid w:val="007D1E72"/>
    <w:rsid w:val="007E2474"/>
    <w:rsid w:val="00882D2B"/>
    <w:rsid w:val="008B75FF"/>
    <w:rsid w:val="008B7786"/>
    <w:rsid w:val="008D1231"/>
    <w:rsid w:val="0090569A"/>
    <w:rsid w:val="009126E7"/>
    <w:rsid w:val="00956256"/>
    <w:rsid w:val="00981159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B01FE9"/>
    <w:rsid w:val="00B0290E"/>
    <w:rsid w:val="00B376D8"/>
    <w:rsid w:val="00B45062"/>
    <w:rsid w:val="00B72C9A"/>
    <w:rsid w:val="00BA0958"/>
    <w:rsid w:val="00BA0EC1"/>
    <w:rsid w:val="00BE07B0"/>
    <w:rsid w:val="00C15882"/>
    <w:rsid w:val="00C176A0"/>
    <w:rsid w:val="00C27136"/>
    <w:rsid w:val="00C34AC8"/>
    <w:rsid w:val="00C46C1D"/>
    <w:rsid w:val="00C85D65"/>
    <w:rsid w:val="00CA602B"/>
    <w:rsid w:val="00CA7667"/>
    <w:rsid w:val="00CC7A9F"/>
    <w:rsid w:val="00CD18C1"/>
    <w:rsid w:val="00CD5A92"/>
    <w:rsid w:val="00D31885"/>
    <w:rsid w:val="00D455BD"/>
    <w:rsid w:val="00D47A32"/>
    <w:rsid w:val="00D55AAC"/>
    <w:rsid w:val="00D90C48"/>
    <w:rsid w:val="00D935BE"/>
    <w:rsid w:val="00D95DBB"/>
    <w:rsid w:val="00D96712"/>
    <w:rsid w:val="00DA4352"/>
    <w:rsid w:val="00DC795C"/>
    <w:rsid w:val="00DF37F2"/>
    <w:rsid w:val="00E04651"/>
    <w:rsid w:val="00E136E5"/>
    <w:rsid w:val="00E15050"/>
    <w:rsid w:val="00E23852"/>
    <w:rsid w:val="00E25499"/>
    <w:rsid w:val="00E95F3B"/>
    <w:rsid w:val="00EC09F0"/>
    <w:rsid w:val="00EC749B"/>
    <w:rsid w:val="00ED72F4"/>
    <w:rsid w:val="00EF19BA"/>
    <w:rsid w:val="00EF6377"/>
    <w:rsid w:val="00F2224D"/>
    <w:rsid w:val="00F35EA2"/>
    <w:rsid w:val="00F35F1E"/>
    <w:rsid w:val="00F36569"/>
    <w:rsid w:val="00F81859"/>
    <w:rsid w:val="00FA39AC"/>
    <w:rsid w:val="00FB4E19"/>
    <w:rsid w:val="00FD21A7"/>
    <w:rsid w:val="00FE7A06"/>
    <w:rsid w:val="00FF10B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49ED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customStyle="1" w:styleId="GridTable1Light">
    <w:name w:val="Grid Table 1 Light"/>
    <w:basedOn w:val="a1"/>
    <w:uiPriority w:val="46"/>
    <w:rsid w:val="00721A88"/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customStyle="1" w:styleId="PlainTable1">
    <w:name w:val="Plain Table 1"/>
    <w:basedOn w:val="a1"/>
    <w:uiPriority w:val="41"/>
    <w:rsid w:val="00230225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  <w:style w:type="character" w:styleId="HTML0">
    <w:name w:val="HTML Code"/>
    <w:basedOn w:val="a0"/>
    <w:uiPriority w:val="99"/>
    <w:semiHidden/>
    <w:unhideWhenUsed/>
    <w:rsid w:val="00527356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2349ED"/>
    <w:rPr>
      <w:rFonts w:asciiTheme="majorHAnsi" w:eastAsia="微软雅黑 Light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775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7520E"/>
    <w:rPr>
      <w:rFonts w:eastAsia="微软雅黑 Light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752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7520E"/>
    <w:rPr>
      <w:rFonts w:eastAsia="微软雅黑 Light"/>
      <w:sz w:val="18"/>
      <w:szCs w:val="18"/>
    </w:rPr>
  </w:style>
  <w:style w:type="character" w:customStyle="1" w:styleId="sc2">
    <w:name w:val="sc2"/>
    <w:basedOn w:val="a0"/>
    <w:rsid w:val="00BA0EC1"/>
    <w:rPr>
      <w:rFonts w:ascii="Courier New" w:hAnsi="Courier New" w:cs="Courier New" w:hint="default"/>
      <w:color w:val="000000"/>
      <w:sz w:val="40"/>
      <w:szCs w:val="40"/>
    </w:rPr>
  </w:style>
  <w:style w:type="paragraph" w:styleId="aa">
    <w:name w:val="Balloon Text"/>
    <w:basedOn w:val="a"/>
    <w:link w:val="Char2"/>
    <w:uiPriority w:val="99"/>
    <w:semiHidden/>
    <w:unhideWhenUsed/>
    <w:rsid w:val="00882D2B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882D2B"/>
    <w:rPr>
      <w:rFonts w:eastAsia="微软雅黑 Light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5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4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04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1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6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3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75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01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93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5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75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43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0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11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2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51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5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0F461A-AC6E-4969-9D70-286D4ED68B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90</TotalTime>
  <Pages>45</Pages>
  <Words>3316</Words>
  <Characters>18905</Characters>
  <Application>Microsoft Office Word</Application>
  <DocSecurity>0</DocSecurity>
  <Lines>157</Lines>
  <Paragraphs>44</Paragraphs>
  <ScaleCrop>false</ScaleCrop>
  <Company/>
  <LinksUpToDate>false</LinksUpToDate>
  <CharactersWithSpaces>221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beex</cp:lastModifiedBy>
  <cp:revision>78</cp:revision>
  <cp:lastPrinted>2016-03-16T13:46:00Z</cp:lastPrinted>
  <dcterms:created xsi:type="dcterms:W3CDTF">2016-03-07T02:56:00Z</dcterms:created>
  <dcterms:modified xsi:type="dcterms:W3CDTF">2016-04-04T14:09:00Z</dcterms:modified>
</cp:coreProperties>
</file>